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067" w:rsidRDefault="00586C60" w:rsidP="004D7067">
      <w:pPr>
        <w:pStyle w:val="1"/>
        <w:rPr>
          <w:rStyle w:val="Char4"/>
          <w:lang w:eastAsia="zh-CN"/>
        </w:rPr>
      </w:pPr>
      <w:r>
        <w:rPr>
          <w:rStyle w:val="Char4"/>
          <w:rFonts w:hint="eastAsia"/>
          <w:lang w:eastAsia="zh-CN"/>
        </w:rPr>
        <w:t>VCM</w:t>
      </w:r>
      <w:r w:rsidR="004D7067" w:rsidRPr="004D7067">
        <w:rPr>
          <w:rStyle w:val="Char4"/>
          <w:rFonts w:hint="eastAsia"/>
          <w:lang w:eastAsia="zh-CN"/>
        </w:rPr>
        <w:t>操作手册</w:t>
      </w:r>
    </w:p>
    <w:p w:rsidR="00C96B00" w:rsidRDefault="00C96B00" w:rsidP="00C96B00">
      <w:pPr>
        <w:rPr>
          <w:lang w:eastAsia="zh-CN"/>
        </w:rPr>
      </w:pPr>
    </w:p>
    <w:p w:rsid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是上海与权信息科技有限公司所有的可视化品类管理系统。</w:t>
      </w:r>
    </w:p>
    <w:p w:rsid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操作手册的版权为上海与权信息科技有限公司所有，未经上海与权信息科技有限公司授权，不得复制、转让。</w:t>
      </w:r>
    </w:p>
    <w:p w:rsidR="00C96B00" w:rsidRDefault="00C96B00" w:rsidP="00C96B00">
      <w:pPr>
        <w:rPr>
          <w:lang w:eastAsia="zh-CN"/>
        </w:rPr>
      </w:pPr>
    </w:p>
    <w:p w:rsid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上海与权信息科技有限公司</w:t>
      </w:r>
    </w:p>
    <w:p w:rsidR="00C96B00" w:rsidRPr="00C96B00" w:rsidRDefault="00C96B00" w:rsidP="00C96B00">
      <w:pPr>
        <w:rPr>
          <w:lang w:eastAsia="zh-CN"/>
        </w:rPr>
      </w:pPr>
      <w:r>
        <w:rPr>
          <w:rFonts w:hint="eastAsia"/>
          <w:lang w:eastAsia="zh-CN"/>
        </w:rPr>
        <w:t>地址：</w:t>
      </w:r>
      <w:r w:rsidR="004D64ED" w:rsidRPr="004D64ED">
        <w:rPr>
          <w:rFonts w:hint="eastAsia"/>
          <w:lang w:eastAsia="zh-CN"/>
        </w:rPr>
        <w:t>上海市徐汇区桂林西街</w:t>
      </w:r>
      <w:r w:rsidR="004D64ED" w:rsidRPr="004D64ED">
        <w:rPr>
          <w:lang w:eastAsia="zh-CN"/>
        </w:rPr>
        <w:t>151</w:t>
      </w:r>
      <w:r w:rsidR="004D64ED" w:rsidRPr="004D64ED">
        <w:rPr>
          <w:rFonts w:hint="eastAsia"/>
          <w:lang w:eastAsia="zh-CN"/>
        </w:rPr>
        <w:t>弄</w:t>
      </w:r>
      <w:r w:rsidR="004D64ED" w:rsidRPr="004D64ED">
        <w:rPr>
          <w:lang w:eastAsia="zh-CN"/>
        </w:rPr>
        <w:t>20</w:t>
      </w:r>
      <w:r w:rsidR="004D64ED" w:rsidRPr="004D64ED">
        <w:rPr>
          <w:rFonts w:hint="eastAsia"/>
          <w:lang w:eastAsia="zh-CN"/>
        </w:rPr>
        <w:t>号甲</w:t>
      </w:r>
    </w:p>
    <w:p w:rsidR="004D7067" w:rsidRDefault="00C93DE8" w:rsidP="004D7067">
      <w:pPr>
        <w:pStyle w:val="1"/>
        <w:rPr>
          <w:lang w:eastAsia="zh-CN"/>
        </w:rPr>
      </w:pPr>
      <w:r>
        <w:rPr>
          <w:rFonts w:hint="eastAsia"/>
          <w:lang w:eastAsia="zh-CN"/>
        </w:rPr>
        <w:t>安装和使用</w:t>
      </w:r>
    </w:p>
    <w:p w:rsidR="004D64ED" w:rsidRPr="004D64ED" w:rsidRDefault="004D64ED" w:rsidP="004D64ED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是</w:t>
      </w:r>
      <w:r w:rsidRPr="00C93DE8">
        <w:rPr>
          <w:rFonts w:hint="eastAsia"/>
          <w:lang w:eastAsia="zh-CN"/>
        </w:rPr>
        <w:t>浏览器</w:t>
      </w:r>
      <w:r w:rsidRPr="00C93DE8">
        <w:rPr>
          <w:lang w:eastAsia="zh-CN"/>
        </w:rPr>
        <w:t>/</w:t>
      </w:r>
      <w:r w:rsidRPr="00C93DE8">
        <w:rPr>
          <w:rFonts w:hint="eastAsia"/>
          <w:lang w:eastAsia="zh-CN"/>
        </w:rPr>
        <w:t>服务器（</w:t>
      </w:r>
      <w:r w:rsidRPr="00C93DE8">
        <w:rPr>
          <w:lang w:eastAsia="zh-CN"/>
        </w:rPr>
        <w:t>B/S</w:t>
      </w:r>
      <w:r w:rsidRPr="00C93DE8">
        <w:rPr>
          <w:rFonts w:hint="eastAsia"/>
          <w:lang w:eastAsia="zh-CN"/>
        </w:rPr>
        <w:t>）架构。</w:t>
      </w:r>
    </w:p>
    <w:p w:rsidR="00C93DE8" w:rsidRPr="00C93DE8" w:rsidRDefault="00C93DE8" w:rsidP="00C93DE8">
      <w:pPr>
        <w:pStyle w:val="2"/>
        <w:rPr>
          <w:lang w:eastAsia="zh-CN"/>
        </w:rPr>
      </w:pPr>
      <w:r>
        <w:rPr>
          <w:rFonts w:hint="eastAsia"/>
          <w:lang w:eastAsia="zh-CN"/>
        </w:rPr>
        <w:t>后台</w:t>
      </w:r>
    </w:p>
    <w:p w:rsidR="00C93DE8" w:rsidRDefault="00C93DE8" w:rsidP="00C93DE8">
      <w:pPr>
        <w:rPr>
          <w:lang w:eastAsia="zh-CN"/>
        </w:rPr>
      </w:pPr>
      <w:r>
        <w:rPr>
          <w:rFonts w:hint="eastAsia"/>
          <w:lang w:eastAsia="zh-CN"/>
        </w:rPr>
        <w:t>服务器部分安装在娇兰佳人信息部确定的</w:t>
      </w:r>
      <w:r w:rsidR="004D64ED">
        <w:rPr>
          <w:rFonts w:hint="eastAsia"/>
          <w:lang w:eastAsia="zh-CN"/>
        </w:rPr>
        <w:t>硬件设备上</w:t>
      </w:r>
      <w:r>
        <w:rPr>
          <w:rFonts w:hint="eastAsia"/>
          <w:lang w:eastAsia="zh-CN"/>
        </w:rPr>
        <w:t>，该服务器称为陈列服务器。</w:t>
      </w:r>
    </w:p>
    <w:p w:rsidR="00C93DE8" w:rsidRDefault="00C93DE8" w:rsidP="00C93DE8">
      <w:pPr>
        <w:rPr>
          <w:lang w:eastAsia="zh-CN"/>
        </w:rPr>
      </w:pPr>
      <w:r>
        <w:rPr>
          <w:rFonts w:hint="eastAsia"/>
          <w:lang w:eastAsia="zh-CN"/>
        </w:rPr>
        <w:t>陈列服务器包括：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服务器、应用系统、数据库以及资料文件夹。</w:t>
      </w:r>
      <w:r w:rsidR="004D64ED">
        <w:rPr>
          <w:lang w:eastAsia="zh-CN"/>
        </w:rPr>
        <w:t>W</w:t>
      </w:r>
      <w:r w:rsidR="004D64ED">
        <w:rPr>
          <w:rFonts w:hint="eastAsia"/>
          <w:lang w:eastAsia="zh-CN"/>
        </w:rPr>
        <w:t>eb</w:t>
      </w:r>
      <w:r w:rsidR="004D64ED">
        <w:rPr>
          <w:rFonts w:hint="eastAsia"/>
          <w:lang w:eastAsia="zh-CN"/>
        </w:rPr>
        <w:t>服务器使用</w:t>
      </w:r>
      <w:r w:rsidR="004D64ED">
        <w:rPr>
          <w:rFonts w:hint="eastAsia"/>
          <w:lang w:eastAsia="zh-CN"/>
        </w:rPr>
        <w:t>Nignx</w:t>
      </w:r>
      <w:r w:rsidR="004D64ED">
        <w:rPr>
          <w:rFonts w:hint="eastAsia"/>
          <w:lang w:eastAsia="zh-CN"/>
        </w:rPr>
        <w:t>。</w:t>
      </w:r>
    </w:p>
    <w:p w:rsidR="00A1209B" w:rsidRDefault="00A1209B" w:rsidP="00C93DE8">
      <w:pPr>
        <w:rPr>
          <w:lang w:eastAsia="zh-CN"/>
        </w:rPr>
      </w:pPr>
      <w:r>
        <w:rPr>
          <w:rFonts w:hint="eastAsia"/>
          <w:lang w:eastAsia="zh-CN"/>
        </w:rPr>
        <w:t>娇兰佳人的</w:t>
      </w:r>
      <w:r w:rsidR="00F07380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通过</w:t>
      </w:r>
    </w:p>
    <w:p w:rsidR="00A1209B" w:rsidRDefault="00A1209B" w:rsidP="00A1209B">
      <w:pPr>
        <w:rPr>
          <w:lang w:eastAsia="zh-CN"/>
        </w:rPr>
      </w:pPr>
      <w:r>
        <w:rPr>
          <w:rFonts w:hint="eastAsia"/>
          <w:lang w:eastAsia="zh-CN"/>
        </w:rPr>
        <w:t>http://</w:t>
      </w:r>
      <w:r w:rsidRPr="00A1209B">
        <w:rPr>
          <w:lang w:eastAsia="zh-CN"/>
        </w:rPr>
        <w:t xml:space="preserve">cl.gialen.com:20800 </w:t>
      </w:r>
    </w:p>
    <w:p w:rsidR="00A1209B" w:rsidRPr="00A1209B" w:rsidRDefault="00F07380" w:rsidP="00A1209B">
      <w:pPr>
        <w:rPr>
          <w:lang w:eastAsia="zh-CN"/>
        </w:rPr>
      </w:pPr>
      <w:r>
        <w:rPr>
          <w:rFonts w:hint="eastAsia"/>
          <w:lang w:eastAsia="zh-CN"/>
        </w:rPr>
        <w:t>向用户提供应用</w:t>
      </w:r>
      <w:r w:rsidR="00A1209B">
        <w:rPr>
          <w:rFonts w:hint="eastAsia"/>
          <w:lang w:eastAsia="zh-CN"/>
        </w:rPr>
        <w:t>服务。</w:t>
      </w:r>
    </w:p>
    <w:p w:rsidR="00A1209B" w:rsidRDefault="00A1209B" w:rsidP="00C93DE8">
      <w:pPr>
        <w:rPr>
          <w:lang w:eastAsia="zh-CN"/>
        </w:rPr>
      </w:pPr>
    </w:p>
    <w:p w:rsidR="00C93DE8" w:rsidRDefault="00C93DE8" w:rsidP="00C93DE8">
      <w:pPr>
        <w:pStyle w:val="2"/>
        <w:rPr>
          <w:lang w:eastAsia="zh-CN"/>
        </w:rPr>
      </w:pPr>
      <w:r>
        <w:rPr>
          <w:rFonts w:hint="eastAsia"/>
          <w:lang w:eastAsia="zh-CN"/>
        </w:rPr>
        <w:t>前台</w:t>
      </w:r>
    </w:p>
    <w:p w:rsidR="00C93DE8" w:rsidRDefault="00C93DE8" w:rsidP="00C93DE8">
      <w:pPr>
        <w:rPr>
          <w:lang w:eastAsia="zh-CN"/>
        </w:rPr>
      </w:pPr>
      <w:r>
        <w:rPr>
          <w:rFonts w:hint="eastAsia"/>
          <w:lang w:eastAsia="zh-CN"/>
        </w:rPr>
        <w:t>使用者通过浏览器使用</w:t>
      </w:r>
      <w:r w:rsidR="00F07380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。</w:t>
      </w:r>
    </w:p>
    <w:p w:rsidR="00C93DE8" w:rsidRDefault="00F07380" w:rsidP="00C93DE8">
      <w:pPr>
        <w:rPr>
          <w:lang w:eastAsia="zh-CN"/>
        </w:rPr>
      </w:pPr>
      <w:r>
        <w:rPr>
          <w:rFonts w:hint="eastAsia"/>
          <w:lang w:eastAsia="zh-CN"/>
        </w:rPr>
        <w:t>VCM</w:t>
      </w:r>
      <w:r w:rsidR="00C93DE8" w:rsidRPr="00C93DE8">
        <w:rPr>
          <w:rFonts w:hint="eastAsia"/>
          <w:lang w:eastAsia="zh-CN"/>
        </w:rPr>
        <w:t>基于现代浏览器设计，对浏览器性能有一定要求，推荐使用谷歌浏览器</w:t>
      </w:r>
      <w:r w:rsidR="00C93DE8" w:rsidRPr="00C93DE8">
        <w:rPr>
          <w:lang w:eastAsia="zh-CN"/>
        </w:rPr>
        <w:t>(google chrome)</w:t>
      </w:r>
      <w:r w:rsidR="00C93DE8">
        <w:rPr>
          <w:rFonts w:hint="eastAsia"/>
          <w:lang w:eastAsia="zh-CN"/>
        </w:rPr>
        <w:t>，也可</w:t>
      </w:r>
      <w:r w:rsidR="00C93DE8" w:rsidRPr="00C93DE8">
        <w:rPr>
          <w:rFonts w:hint="eastAsia"/>
          <w:lang w:eastAsia="zh-CN"/>
        </w:rPr>
        <w:t>使用火狐</w:t>
      </w:r>
      <w:r w:rsidR="00C93DE8" w:rsidRPr="00C93DE8">
        <w:rPr>
          <w:lang w:eastAsia="zh-CN"/>
        </w:rPr>
        <w:t>(firefox)</w:t>
      </w:r>
      <w:r w:rsidR="00C93DE8" w:rsidRPr="00C93DE8">
        <w:rPr>
          <w:rFonts w:hint="eastAsia"/>
          <w:lang w:eastAsia="zh-CN"/>
        </w:rPr>
        <w:t>。目前不支持</w:t>
      </w:r>
      <w:r w:rsidR="00C93DE8" w:rsidRPr="00C93DE8">
        <w:rPr>
          <w:lang w:eastAsia="zh-CN"/>
        </w:rPr>
        <w:t>IE</w:t>
      </w:r>
      <w:r w:rsidR="00C93DE8" w:rsidRPr="00C93DE8">
        <w:rPr>
          <w:rFonts w:hint="eastAsia"/>
          <w:lang w:eastAsia="zh-CN"/>
        </w:rPr>
        <w:t>以及使用</w:t>
      </w:r>
      <w:r w:rsidR="00C93DE8" w:rsidRPr="00C93DE8">
        <w:rPr>
          <w:lang w:eastAsia="zh-CN"/>
        </w:rPr>
        <w:t>IE</w:t>
      </w:r>
      <w:r w:rsidR="00C93DE8" w:rsidRPr="00C93DE8">
        <w:rPr>
          <w:rFonts w:hint="eastAsia"/>
          <w:lang w:eastAsia="zh-CN"/>
        </w:rPr>
        <w:t>内核的浏览器。</w:t>
      </w:r>
    </w:p>
    <w:p w:rsidR="00C93DE8" w:rsidRPr="00C93DE8" w:rsidRDefault="00F07380" w:rsidP="00C93DE8">
      <w:pPr>
        <w:rPr>
          <w:lang w:eastAsia="zh-CN"/>
        </w:rPr>
      </w:pPr>
      <w:r>
        <w:rPr>
          <w:rFonts w:hint="eastAsia"/>
          <w:lang w:eastAsia="zh-CN"/>
        </w:rPr>
        <w:t>娇兰佳人的</w:t>
      </w:r>
      <w:r w:rsidR="00C93DE8">
        <w:rPr>
          <w:rFonts w:hint="eastAsia"/>
          <w:lang w:eastAsia="zh-CN"/>
        </w:rPr>
        <w:t>门店可通过</w:t>
      </w:r>
      <w:r w:rsidR="00C93DE8">
        <w:rPr>
          <w:rFonts w:hint="eastAsia"/>
          <w:lang w:eastAsia="zh-CN"/>
        </w:rPr>
        <w:t xml:space="preserve">, </w:t>
      </w:r>
      <w:hyperlink r:id="rId8" w:history="1">
        <w:r w:rsidR="00A1209B" w:rsidRPr="0084124A">
          <w:rPr>
            <w:rStyle w:val="af4"/>
            <w:rFonts w:hint="eastAsia"/>
            <w:lang w:eastAsia="zh-CN"/>
          </w:rPr>
          <w:t>http://cl.gialen.com:20800/site_media/download/chrome.exe</w:t>
        </w:r>
      </w:hyperlink>
      <w:r>
        <w:rPr>
          <w:rFonts w:hint="eastAsia"/>
          <w:lang w:eastAsia="zh-CN"/>
        </w:rPr>
        <w:t>下载安装谷歌浏览器。也可通过浏览器官网</w:t>
      </w:r>
      <w:r w:rsidR="00C93DE8">
        <w:rPr>
          <w:rFonts w:hint="eastAsia"/>
          <w:lang w:eastAsia="zh-CN"/>
        </w:rPr>
        <w:t>安装。</w:t>
      </w:r>
    </w:p>
    <w:p w:rsidR="004D7067" w:rsidRDefault="00A1209B" w:rsidP="004D7067">
      <w:pPr>
        <w:rPr>
          <w:lang w:eastAsia="zh-CN"/>
        </w:rPr>
      </w:pPr>
      <w:r>
        <w:rPr>
          <w:rFonts w:hint="eastAsia"/>
          <w:lang w:eastAsia="zh-CN"/>
        </w:rPr>
        <w:lastRenderedPageBreak/>
        <w:t>浏览器安装成功后，桌面出现</w:t>
      </w:r>
    </w:p>
    <w:p w:rsidR="00A1209B" w:rsidRDefault="00A1209B" w:rsidP="004D7067">
      <w:pPr>
        <w:rPr>
          <w:lang w:eastAsia="zh-CN"/>
        </w:rPr>
      </w:pPr>
      <w:r w:rsidRPr="00A1209B">
        <w:rPr>
          <w:noProof/>
          <w:lang w:eastAsia="zh-CN" w:bidi="ar-SA"/>
        </w:rPr>
        <w:drawing>
          <wp:inline distT="0" distB="0" distL="0" distR="0">
            <wp:extent cx="714375" cy="657225"/>
            <wp:effectExtent l="19050" t="0" r="9525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209B" w:rsidRDefault="00A1209B" w:rsidP="004D7067">
      <w:pPr>
        <w:rPr>
          <w:lang w:eastAsia="zh-CN"/>
        </w:rPr>
      </w:pPr>
      <w:r>
        <w:rPr>
          <w:rFonts w:hint="eastAsia"/>
          <w:lang w:eastAsia="zh-CN"/>
        </w:rPr>
        <w:t>标志。打开浏览器，输入：</w:t>
      </w:r>
    </w:p>
    <w:p w:rsidR="00A1209B" w:rsidRDefault="00A1209B" w:rsidP="00A1209B">
      <w:pPr>
        <w:rPr>
          <w:lang w:eastAsia="zh-CN"/>
        </w:rPr>
      </w:pPr>
      <w:r>
        <w:rPr>
          <w:rFonts w:hint="eastAsia"/>
          <w:lang w:eastAsia="zh-CN"/>
        </w:rPr>
        <w:t>http://</w:t>
      </w:r>
      <w:r w:rsidRPr="00A1209B">
        <w:rPr>
          <w:lang w:eastAsia="zh-CN"/>
        </w:rPr>
        <w:t xml:space="preserve">cl.gialen.com:20800 </w:t>
      </w:r>
    </w:p>
    <w:p w:rsidR="00A1209B" w:rsidRDefault="00A1209B" w:rsidP="004D7067">
      <w:pPr>
        <w:rPr>
          <w:lang w:eastAsia="zh-CN"/>
        </w:rPr>
      </w:pPr>
      <w:r>
        <w:rPr>
          <w:rFonts w:hint="eastAsia"/>
          <w:lang w:eastAsia="zh-CN"/>
        </w:rPr>
        <w:t>即可使用。</w:t>
      </w:r>
    </w:p>
    <w:p w:rsidR="00CB1E1F" w:rsidRDefault="00CB1E1F" w:rsidP="004D7067">
      <w:pPr>
        <w:rPr>
          <w:lang w:eastAsia="zh-CN"/>
        </w:rPr>
      </w:pPr>
    </w:p>
    <w:p w:rsidR="00CB1E1F" w:rsidRDefault="00CB1E1F" w:rsidP="00CB1E1F">
      <w:pPr>
        <w:pStyle w:val="2"/>
        <w:rPr>
          <w:lang w:eastAsia="zh-CN"/>
        </w:rPr>
      </w:pPr>
      <w:r>
        <w:rPr>
          <w:rFonts w:hint="eastAsia"/>
          <w:lang w:eastAsia="zh-CN"/>
        </w:rPr>
        <w:t>登录</w:t>
      </w:r>
    </w:p>
    <w:p w:rsidR="00CB1E1F" w:rsidRDefault="00F07380" w:rsidP="00CB1E1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的初始界面</w:t>
      </w:r>
      <w:r w:rsidR="00367612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如图：</w:t>
      </w:r>
    </w:p>
    <w:p w:rsidR="00367612" w:rsidRDefault="00367612" w:rsidP="00CB1E1F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380" w:rsidRDefault="00F07380" w:rsidP="00CB1E1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鼠标选中“匿名”，右击，出现主菜单，如图。</w:t>
      </w:r>
    </w:p>
    <w:p w:rsidR="00367612" w:rsidRDefault="00367612" w:rsidP="00CB1E1F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380" w:rsidRDefault="00F07380" w:rsidP="00CB1E1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并单击“用户登录”，出现登录框，如图。</w:t>
      </w:r>
    </w:p>
    <w:p w:rsidR="00367612" w:rsidRDefault="00367612" w:rsidP="00CB1E1F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380" w:rsidRDefault="00F07380" w:rsidP="00CB1E1F">
      <w:pPr>
        <w:rPr>
          <w:lang w:eastAsia="zh-CN"/>
        </w:rPr>
      </w:pPr>
      <w:r>
        <w:rPr>
          <w:rFonts w:hint="eastAsia"/>
          <w:lang w:eastAsia="zh-CN"/>
        </w:rPr>
        <w:t>输入用户名及密码，确认。无误后，出现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主界面。</w:t>
      </w:r>
    </w:p>
    <w:p w:rsidR="00F07380" w:rsidRDefault="00F07380" w:rsidP="00CB1E1F">
      <w:pPr>
        <w:rPr>
          <w:lang w:eastAsia="zh-CN"/>
        </w:rPr>
      </w:pPr>
    </w:p>
    <w:p w:rsidR="00F07380" w:rsidRDefault="00367612" w:rsidP="00F07380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主界面</w:t>
      </w:r>
    </w:p>
    <w:p w:rsidR="00367612" w:rsidRPr="00367612" w:rsidRDefault="00C3452B" w:rsidP="0036761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410" w:rsidRDefault="00A70410" w:rsidP="00A70410">
      <w:pPr>
        <w:rPr>
          <w:lang w:eastAsia="zh-CN"/>
        </w:rPr>
      </w:pPr>
      <w:r w:rsidRPr="00A70410">
        <w:rPr>
          <w:rFonts w:hint="eastAsia"/>
          <w:lang w:eastAsia="zh-CN"/>
        </w:rPr>
        <w:t>主界面主要由左右两部分组成。</w:t>
      </w:r>
    </w:p>
    <w:p w:rsidR="00A70410" w:rsidRPr="00A70410" w:rsidRDefault="00A70410" w:rsidP="00A70410">
      <w:pPr>
        <w:rPr>
          <w:lang w:eastAsia="zh-CN"/>
        </w:rPr>
      </w:pPr>
      <w:r w:rsidRPr="00A70410">
        <w:rPr>
          <w:rFonts w:hint="eastAsia"/>
          <w:lang w:eastAsia="zh-CN"/>
        </w:rPr>
        <w:t>左边是一个树形结构，称为</w:t>
      </w:r>
      <w:r>
        <w:rPr>
          <w:rFonts w:hint="eastAsia"/>
          <w:lang w:eastAsia="zh-CN"/>
        </w:rPr>
        <w:t>陈列图套</w:t>
      </w:r>
      <w:r w:rsidRPr="00A70410">
        <w:rPr>
          <w:rFonts w:hint="eastAsia"/>
          <w:lang w:eastAsia="zh-CN"/>
        </w:rPr>
        <w:t>树。顶端是用户名称，实际使用中可以设定为门店名称，也可设定为岗位名称。树干由</w:t>
      </w:r>
      <w:r>
        <w:rPr>
          <w:rFonts w:hint="eastAsia"/>
          <w:lang w:eastAsia="zh-CN"/>
        </w:rPr>
        <w:t>陈列图套</w:t>
      </w:r>
      <w:r w:rsidRPr="00A70410">
        <w:rPr>
          <w:rFonts w:hint="eastAsia"/>
          <w:lang w:eastAsia="zh-CN"/>
        </w:rPr>
        <w:t>组成，</w:t>
      </w:r>
      <w:r>
        <w:rPr>
          <w:rFonts w:hint="eastAsia"/>
          <w:lang w:eastAsia="zh-CN"/>
        </w:rPr>
        <w:t>陈列图套按品类配置，品类与图套一一对应。每个陈列图套包括</w:t>
      </w:r>
      <w:r w:rsidRPr="00A70410">
        <w:rPr>
          <w:rFonts w:hint="eastAsia"/>
          <w:lang w:eastAsia="zh-CN"/>
        </w:rPr>
        <w:t>：陈列数据、陈列变更、新品发</w:t>
      </w:r>
      <w:r w:rsidR="00C3452B">
        <w:rPr>
          <w:rFonts w:hint="eastAsia"/>
          <w:lang w:eastAsia="zh-CN"/>
        </w:rPr>
        <w:t>布、陈列图像、数据分析项目等内容。从操作的角度将，左边是导航区，可以控制功能图像区。</w:t>
      </w:r>
    </w:p>
    <w:p w:rsidR="00A70410" w:rsidRPr="00A70410" w:rsidRDefault="00A70410" w:rsidP="00A70410">
      <w:pPr>
        <w:rPr>
          <w:lang w:eastAsia="zh-CN"/>
        </w:rPr>
      </w:pPr>
      <w:r w:rsidRPr="00A70410">
        <w:rPr>
          <w:lang w:eastAsia="zh-CN"/>
        </w:rPr>
        <w:t>右边是功能图像区，显示</w:t>
      </w:r>
      <w:r w:rsidR="00C3452B">
        <w:rPr>
          <w:rFonts w:hint="eastAsia"/>
          <w:lang w:eastAsia="zh-CN"/>
        </w:rPr>
        <w:t>陈列图套</w:t>
      </w:r>
      <w:r w:rsidR="00C3452B">
        <w:rPr>
          <w:lang w:eastAsia="zh-CN"/>
        </w:rPr>
        <w:t>的详细内容</w:t>
      </w:r>
      <w:r w:rsidR="00C3452B">
        <w:rPr>
          <w:rFonts w:hint="eastAsia"/>
          <w:lang w:eastAsia="zh-CN"/>
        </w:rPr>
        <w:t>，完成与陈列图的交互和各项操作。</w:t>
      </w:r>
    </w:p>
    <w:p w:rsidR="00A70410" w:rsidRDefault="00A70410" w:rsidP="00A70410">
      <w:pPr>
        <w:rPr>
          <w:rFonts w:hint="eastAsia"/>
          <w:lang w:eastAsia="zh-CN"/>
        </w:rPr>
      </w:pPr>
      <w:r w:rsidRPr="00A70410">
        <w:rPr>
          <w:lang w:eastAsia="zh-CN"/>
        </w:rPr>
        <w:t>在</w:t>
      </w:r>
      <w:r w:rsidR="00C3452B">
        <w:rPr>
          <w:rFonts w:hint="eastAsia"/>
          <w:lang w:eastAsia="zh-CN"/>
        </w:rPr>
        <w:t>未</w:t>
      </w:r>
      <w:r w:rsidRPr="00A70410">
        <w:rPr>
          <w:lang w:eastAsia="zh-CN"/>
        </w:rPr>
        <w:t>登录前，用户名称显示为</w:t>
      </w:r>
      <w:r w:rsidRPr="00A70410">
        <w:rPr>
          <w:lang w:eastAsia="zh-CN"/>
        </w:rPr>
        <w:t>“</w:t>
      </w:r>
      <w:r w:rsidRPr="00A70410">
        <w:rPr>
          <w:lang w:eastAsia="zh-CN"/>
        </w:rPr>
        <w:t>匿名</w:t>
      </w:r>
      <w:r w:rsidRPr="00A70410">
        <w:rPr>
          <w:lang w:eastAsia="zh-CN"/>
        </w:rPr>
        <w:t>”</w:t>
      </w:r>
      <w:r w:rsidRPr="00A70410">
        <w:rPr>
          <w:lang w:eastAsia="zh-CN"/>
        </w:rPr>
        <w:t>，下面只有一个</w:t>
      </w:r>
      <w:r>
        <w:rPr>
          <w:rFonts w:hint="eastAsia"/>
          <w:lang w:eastAsia="zh-CN"/>
        </w:rPr>
        <w:t>陈列图套</w:t>
      </w:r>
      <w:r w:rsidRPr="00A70410">
        <w:rPr>
          <w:lang w:eastAsia="zh-CN"/>
        </w:rPr>
        <w:t>，叫</w:t>
      </w:r>
      <w:r w:rsidRPr="00A70410">
        <w:rPr>
          <w:lang w:eastAsia="zh-CN"/>
        </w:rPr>
        <w:t>“</w:t>
      </w:r>
      <w:r w:rsidRPr="00A70410">
        <w:rPr>
          <w:lang w:eastAsia="zh-CN"/>
        </w:rPr>
        <w:t>样例</w:t>
      </w:r>
      <w:r w:rsidRPr="00A70410">
        <w:rPr>
          <w:lang w:eastAsia="zh-CN"/>
        </w:rPr>
        <w:t>”</w:t>
      </w:r>
      <w:r w:rsidRPr="00A70410">
        <w:rPr>
          <w:lang w:eastAsia="zh-CN"/>
        </w:rPr>
        <w:t>。</w:t>
      </w:r>
      <w:r w:rsidRPr="00A70410">
        <w:rPr>
          <w:lang w:eastAsia="zh-CN"/>
        </w:rPr>
        <w:t>“</w:t>
      </w:r>
      <w:r w:rsidRPr="00A70410">
        <w:rPr>
          <w:lang w:eastAsia="zh-CN"/>
        </w:rPr>
        <w:t>样例</w:t>
      </w:r>
      <w:r w:rsidRPr="00A70410">
        <w:rPr>
          <w:lang w:eastAsia="zh-CN"/>
        </w:rPr>
        <w:t>”</w:t>
      </w:r>
      <w:r>
        <w:rPr>
          <w:rFonts w:hint="eastAsia"/>
          <w:lang w:eastAsia="zh-CN"/>
        </w:rPr>
        <w:t>陈列图套</w:t>
      </w:r>
      <w:r w:rsidRPr="00A70410">
        <w:rPr>
          <w:lang w:eastAsia="zh-CN"/>
        </w:rPr>
        <w:t>有：陈列数据、陈列变更、新品发布、陈列图像、销售分析、周转分析。</w:t>
      </w:r>
      <w:r w:rsidRPr="00A70410">
        <w:rPr>
          <w:lang w:eastAsia="zh-CN"/>
        </w:rPr>
        <w:t>“</w:t>
      </w:r>
      <w:r w:rsidRPr="00A70410">
        <w:rPr>
          <w:lang w:eastAsia="zh-CN"/>
        </w:rPr>
        <w:t>样例</w:t>
      </w:r>
      <w:r w:rsidRPr="00A70410">
        <w:rPr>
          <w:lang w:eastAsia="zh-CN"/>
        </w:rPr>
        <w:t>”</w:t>
      </w:r>
      <w:r>
        <w:rPr>
          <w:lang w:eastAsia="zh-CN"/>
        </w:rPr>
        <w:t>的作用是提供样板，供大家熟悉和练习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套的操作。</w:t>
      </w:r>
    </w:p>
    <w:p w:rsidR="00C3452B" w:rsidRPr="00A70410" w:rsidRDefault="00C3452B" w:rsidP="00A70410">
      <w:pPr>
        <w:rPr>
          <w:lang w:eastAsia="zh-CN"/>
        </w:rPr>
      </w:pPr>
      <w:r>
        <w:rPr>
          <w:rFonts w:hint="eastAsia"/>
          <w:lang w:eastAsia="zh-CN"/>
        </w:rPr>
        <w:t>登录成功后，显示用户名称。</w:t>
      </w:r>
    </w:p>
    <w:p w:rsidR="00A70410" w:rsidRPr="00A70410" w:rsidRDefault="00A70410" w:rsidP="00A70410">
      <w:pPr>
        <w:rPr>
          <w:lang w:eastAsia="zh-CN"/>
        </w:rPr>
      </w:pPr>
    </w:p>
    <w:p w:rsidR="00652CE0" w:rsidRDefault="00652CE0">
      <w:pPr>
        <w:rPr>
          <w:lang w:eastAsia="zh-CN"/>
        </w:rPr>
      </w:pPr>
      <w:r>
        <w:rPr>
          <w:lang w:eastAsia="zh-CN"/>
        </w:rPr>
        <w:br w:type="page"/>
      </w:r>
    </w:p>
    <w:p w:rsidR="00A1209B" w:rsidRDefault="00D521AD" w:rsidP="00652CE0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系统基本功能和</w:t>
      </w:r>
      <w:r w:rsidR="00652CE0">
        <w:rPr>
          <w:rFonts w:hint="eastAsia"/>
          <w:lang w:eastAsia="zh-CN"/>
        </w:rPr>
        <w:t>用户</w:t>
      </w:r>
    </w:p>
    <w:p w:rsidR="00652CE0" w:rsidRPr="00A1209B" w:rsidRDefault="00652CE0" w:rsidP="00652CE0">
      <w:pPr>
        <w:pStyle w:val="2"/>
        <w:rPr>
          <w:lang w:eastAsia="zh-CN"/>
        </w:rPr>
      </w:pPr>
      <w:r>
        <w:rPr>
          <w:rFonts w:hint="eastAsia"/>
          <w:lang w:eastAsia="zh-CN"/>
        </w:rPr>
        <w:t>用户分类</w:t>
      </w:r>
    </w:p>
    <w:p w:rsidR="004D7067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目前的用户</w:t>
      </w:r>
      <w:r w:rsidR="00A70410">
        <w:rPr>
          <w:rFonts w:hint="eastAsia"/>
          <w:lang w:eastAsia="zh-CN"/>
        </w:rPr>
        <w:t>分为五组</w:t>
      </w:r>
      <w:r>
        <w:rPr>
          <w:rFonts w:hint="eastAsia"/>
          <w:lang w:eastAsia="zh-CN"/>
        </w:rPr>
        <w:t>：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门店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陈列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配送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监管组</w:t>
      </w:r>
    </w:p>
    <w:p w:rsidR="00652CE0" w:rsidRDefault="00652CE0" w:rsidP="004D7067">
      <w:pPr>
        <w:rPr>
          <w:lang w:eastAsia="zh-CN"/>
        </w:rPr>
      </w:pPr>
      <w:r>
        <w:rPr>
          <w:rFonts w:hint="eastAsia"/>
          <w:lang w:eastAsia="zh-CN"/>
        </w:rPr>
        <w:t>系统组</w:t>
      </w:r>
    </w:p>
    <w:p w:rsidR="007E65E1" w:rsidRDefault="00A70410" w:rsidP="004D7067">
      <w:pPr>
        <w:rPr>
          <w:lang w:eastAsia="zh-CN"/>
        </w:rPr>
      </w:pPr>
      <w:r>
        <w:rPr>
          <w:rFonts w:hint="eastAsia"/>
          <w:lang w:eastAsia="zh-CN"/>
        </w:rPr>
        <w:t>VCM</w:t>
      </w:r>
      <w:r w:rsidR="006B02B0">
        <w:rPr>
          <w:rFonts w:hint="eastAsia"/>
          <w:lang w:eastAsia="zh-CN"/>
        </w:rPr>
        <w:t>的业务管理由陈列组负责，</w:t>
      </w:r>
      <w:r>
        <w:rPr>
          <w:rFonts w:hint="eastAsia"/>
          <w:lang w:eastAsia="zh-CN"/>
        </w:rPr>
        <w:t>并划分</w:t>
      </w:r>
      <w:r w:rsidR="00D23BB9">
        <w:rPr>
          <w:rFonts w:hint="eastAsia"/>
          <w:lang w:eastAsia="zh-CN"/>
        </w:rPr>
        <w:t>各岗位人员所属的用户组。</w:t>
      </w:r>
    </w:p>
    <w:p w:rsidR="00652CE0" w:rsidRDefault="006B02B0" w:rsidP="004D7067">
      <w:pPr>
        <w:rPr>
          <w:lang w:eastAsia="zh-CN"/>
        </w:rPr>
      </w:pPr>
      <w:r>
        <w:rPr>
          <w:rFonts w:hint="eastAsia"/>
          <w:lang w:eastAsia="zh-CN"/>
        </w:rPr>
        <w:t>系统组</w:t>
      </w:r>
      <w:r w:rsidR="00D23BB9">
        <w:rPr>
          <w:rFonts w:hint="eastAsia"/>
          <w:lang w:eastAsia="zh-CN"/>
        </w:rPr>
        <w:t>由</w:t>
      </w:r>
      <w:r w:rsidR="00652CE0">
        <w:rPr>
          <w:rFonts w:hint="eastAsia"/>
          <w:lang w:eastAsia="zh-CN"/>
        </w:rPr>
        <w:t>信息</w:t>
      </w:r>
      <w:r w:rsidR="00A70410">
        <w:rPr>
          <w:rFonts w:hint="eastAsia"/>
          <w:lang w:eastAsia="zh-CN"/>
        </w:rPr>
        <w:t>部门</w:t>
      </w:r>
      <w:r w:rsidR="00652CE0">
        <w:rPr>
          <w:rFonts w:hint="eastAsia"/>
          <w:lang w:eastAsia="zh-CN"/>
        </w:rPr>
        <w:t>承担，负责在系统配置用户组及其人员。</w:t>
      </w:r>
    </w:p>
    <w:p w:rsidR="00652CE0" w:rsidRPr="00652CE0" w:rsidRDefault="00652CE0" w:rsidP="00652CE0">
      <w:pPr>
        <w:pStyle w:val="2"/>
        <w:rPr>
          <w:lang w:eastAsia="zh-CN"/>
        </w:rPr>
      </w:pPr>
      <w:r>
        <w:rPr>
          <w:rFonts w:hint="eastAsia"/>
          <w:lang w:eastAsia="zh-CN"/>
        </w:rPr>
        <w:t>用户组基本功能和权限</w:t>
      </w:r>
    </w:p>
    <w:p w:rsidR="004D7067" w:rsidRDefault="007E65E1" w:rsidP="00652CE0">
      <w:pPr>
        <w:pStyle w:val="3"/>
        <w:rPr>
          <w:lang w:eastAsia="zh-CN"/>
        </w:rPr>
      </w:pPr>
      <w:r>
        <w:rPr>
          <w:rFonts w:hint="eastAsia"/>
          <w:lang w:eastAsia="zh-CN"/>
        </w:rPr>
        <w:t>门店组</w:t>
      </w:r>
    </w:p>
    <w:p w:rsidR="00652CE0" w:rsidRPr="00652CE0" w:rsidRDefault="00652CE0" w:rsidP="00652CE0">
      <w:pPr>
        <w:rPr>
          <w:lang w:eastAsia="zh-CN"/>
        </w:rPr>
      </w:pPr>
      <w:r>
        <w:rPr>
          <w:rFonts w:hint="eastAsia"/>
          <w:lang w:eastAsia="zh-CN"/>
        </w:rPr>
        <w:t>门店组</w:t>
      </w:r>
      <w:r w:rsidR="007E65E1">
        <w:rPr>
          <w:rFonts w:hint="eastAsia"/>
          <w:lang w:eastAsia="zh-CN"/>
        </w:rPr>
        <w:t>的成员是娇兰佳人的门店</w:t>
      </w:r>
      <w:r w:rsidR="00FE62AF">
        <w:rPr>
          <w:rFonts w:hint="eastAsia"/>
          <w:lang w:eastAsia="zh-CN"/>
        </w:rPr>
        <w:t>。每个门店只有一个</w:t>
      </w:r>
      <w:r w:rsidR="00FE62AF">
        <w:rPr>
          <w:rFonts w:hint="eastAsia"/>
          <w:lang w:eastAsia="zh-CN"/>
        </w:rPr>
        <w:t>VCM</w:t>
      </w:r>
      <w:r w:rsidR="00FE62AF">
        <w:rPr>
          <w:rFonts w:hint="eastAsia"/>
          <w:lang w:eastAsia="zh-CN"/>
        </w:rPr>
        <w:t>账户。</w:t>
      </w:r>
      <w:r w:rsidR="007E65E1">
        <w:rPr>
          <w:rFonts w:hint="eastAsia"/>
          <w:lang w:eastAsia="zh-CN"/>
        </w:rPr>
        <w:t>门店</w:t>
      </w:r>
      <w:r w:rsidR="00FE62AF">
        <w:rPr>
          <w:rFonts w:hint="eastAsia"/>
          <w:lang w:eastAsia="zh-CN"/>
        </w:rPr>
        <w:t>组用户</w:t>
      </w:r>
      <w:r>
        <w:rPr>
          <w:rFonts w:hint="eastAsia"/>
          <w:lang w:eastAsia="zh-CN"/>
        </w:rPr>
        <w:t>用门店代码登录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。</w:t>
      </w:r>
    </w:p>
    <w:p w:rsidR="00652CE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门店组能</w:t>
      </w:r>
      <w:r w:rsidR="00652CE0">
        <w:rPr>
          <w:rFonts w:hint="eastAsia"/>
          <w:lang w:eastAsia="zh-CN"/>
        </w:rPr>
        <w:t>查看</w:t>
      </w:r>
      <w:r>
        <w:rPr>
          <w:rFonts w:hint="eastAsia"/>
          <w:lang w:eastAsia="zh-CN"/>
        </w:rPr>
        <w:t>和打印</w:t>
      </w:r>
      <w:r w:rsidR="00652CE0">
        <w:rPr>
          <w:rFonts w:hint="eastAsia"/>
          <w:lang w:eastAsia="zh-CN"/>
        </w:rPr>
        <w:t>本店陈列图</w:t>
      </w:r>
      <w:r w:rsidR="006B02B0">
        <w:rPr>
          <w:rFonts w:hint="eastAsia"/>
          <w:lang w:eastAsia="zh-CN"/>
        </w:rPr>
        <w:t>套</w:t>
      </w:r>
      <w:r w:rsidR="00652CE0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应按</w:t>
      </w:r>
      <w:r w:rsidR="006B02B0">
        <w:rPr>
          <w:rFonts w:hint="eastAsia"/>
          <w:lang w:eastAsia="zh-CN"/>
        </w:rPr>
        <w:t>陈列图套要求，按时完成商品陈列。</w:t>
      </w:r>
    </w:p>
    <w:p w:rsidR="00652CE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门店组能</w:t>
      </w:r>
      <w:r w:rsidR="00652CE0">
        <w:rPr>
          <w:rFonts w:hint="eastAsia"/>
          <w:lang w:eastAsia="zh-CN"/>
        </w:rPr>
        <w:t>查看、修改、复制本店自动订货</w:t>
      </w:r>
      <w:r>
        <w:rPr>
          <w:rFonts w:hint="eastAsia"/>
          <w:lang w:eastAsia="zh-CN"/>
        </w:rPr>
        <w:t>建议</w:t>
      </w:r>
      <w:r w:rsidR="00652CE0">
        <w:rPr>
          <w:rFonts w:hint="eastAsia"/>
          <w:lang w:eastAsia="zh-CN"/>
        </w:rPr>
        <w:t>单。</w:t>
      </w:r>
      <w:r>
        <w:rPr>
          <w:rFonts w:hint="eastAsia"/>
          <w:lang w:eastAsia="zh-CN"/>
        </w:rPr>
        <w:t>在订货日，完成本次</w:t>
      </w:r>
      <w:r w:rsidR="006B02B0">
        <w:rPr>
          <w:rFonts w:hint="eastAsia"/>
          <w:lang w:eastAsia="zh-CN"/>
        </w:rPr>
        <w:t>订货。</w:t>
      </w:r>
    </w:p>
    <w:p w:rsidR="006B02B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门店组能提出</w:t>
      </w:r>
      <w:r w:rsidR="006B02B0">
        <w:rPr>
          <w:rFonts w:hint="eastAsia"/>
          <w:lang w:eastAsia="zh-CN"/>
        </w:rPr>
        <w:t>上下限修改申请。</w:t>
      </w:r>
    </w:p>
    <w:p w:rsidR="007E65E1" w:rsidRPr="007E65E1" w:rsidRDefault="007E65E1" w:rsidP="00652CE0">
      <w:pPr>
        <w:rPr>
          <w:lang w:eastAsia="zh-CN"/>
        </w:rPr>
      </w:pPr>
    </w:p>
    <w:p w:rsidR="006B02B0" w:rsidRDefault="006B02B0" w:rsidP="006B02B0">
      <w:pPr>
        <w:pStyle w:val="3"/>
        <w:rPr>
          <w:lang w:eastAsia="zh-CN"/>
        </w:rPr>
      </w:pPr>
      <w:r>
        <w:rPr>
          <w:rFonts w:hint="eastAsia"/>
          <w:lang w:eastAsia="zh-CN"/>
        </w:rPr>
        <w:t>陈列组</w:t>
      </w:r>
    </w:p>
    <w:p w:rsidR="006B02B0" w:rsidRDefault="006B02B0" w:rsidP="006B02B0">
      <w:pPr>
        <w:rPr>
          <w:lang w:eastAsia="zh-CN"/>
        </w:rPr>
      </w:pPr>
      <w:r>
        <w:rPr>
          <w:rFonts w:hint="eastAsia"/>
          <w:lang w:eastAsia="zh-CN"/>
        </w:rPr>
        <w:t>陈列组就是娇兰佳人陈列部</w:t>
      </w:r>
      <w:r w:rsidR="00D521AD">
        <w:rPr>
          <w:rFonts w:hint="eastAsia"/>
          <w:lang w:eastAsia="zh-CN"/>
        </w:rPr>
        <w:t>门</w:t>
      </w:r>
      <w:r>
        <w:rPr>
          <w:rFonts w:hint="eastAsia"/>
          <w:lang w:eastAsia="zh-CN"/>
        </w:rPr>
        <w:t>。陈列部按商品品类使用</w:t>
      </w:r>
      <w:r w:rsidR="007E65E1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，一个</w:t>
      </w:r>
      <w:r w:rsidR="00FE62AF">
        <w:rPr>
          <w:rFonts w:hint="eastAsia"/>
          <w:lang w:eastAsia="zh-CN"/>
        </w:rPr>
        <w:t>陈列专职人员</w:t>
      </w:r>
      <w:r>
        <w:rPr>
          <w:rFonts w:hint="eastAsia"/>
          <w:lang w:eastAsia="zh-CN"/>
        </w:rPr>
        <w:t>，可能有多个</w:t>
      </w:r>
      <w:r w:rsidR="007E65E1"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账户，分别对应其分管的品类。</w:t>
      </w:r>
    </w:p>
    <w:p w:rsidR="006B02B0" w:rsidRDefault="007E65E1" w:rsidP="006B02B0">
      <w:pPr>
        <w:rPr>
          <w:lang w:eastAsia="zh-CN"/>
        </w:rPr>
      </w:pPr>
      <w:r>
        <w:rPr>
          <w:rFonts w:hint="eastAsia"/>
          <w:lang w:eastAsia="zh-CN"/>
        </w:rPr>
        <w:t>陈列组</w:t>
      </w:r>
      <w:r w:rsidR="006B02B0">
        <w:rPr>
          <w:rFonts w:hint="eastAsia"/>
          <w:lang w:eastAsia="zh-CN"/>
        </w:rPr>
        <w:t>创建、维护更新、发布陈列图套。</w:t>
      </w:r>
    </w:p>
    <w:p w:rsidR="006B02B0" w:rsidRDefault="007E65E1" w:rsidP="006B02B0">
      <w:pPr>
        <w:rPr>
          <w:lang w:eastAsia="zh-CN"/>
        </w:rPr>
      </w:pPr>
      <w:r>
        <w:rPr>
          <w:rFonts w:hint="eastAsia"/>
          <w:lang w:eastAsia="zh-CN"/>
        </w:rPr>
        <w:t>陈列组</w:t>
      </w:r>
      <w:r w:rsidR="006B02B0">
        <w:rPr>
          <w:rFonts w:hint="eastAsia"/>
          <w:lang w:eastAsia="zh-CN"/>
        </w:rPr>
        <w:t>维护更新</w:t>
      </w:r>
      <w:r>
        <w:rPr>
          <w:rFonts w:hint="eastAsia"/>
          <w:lang w:eastAsia="zh-CN"/>
        </w:rPr>
        <w:t>VCM</w:t>
      </w:r>
      <w:r w:rsidR="006B02B0">
        <w:rPr>
          <w:rFonts w:hint="eastAsia"/>
          <w:lang w:eastAsia="zh-CN"/>
        </w:rPr>
        <w:t>中的陈列基本资料。</w:t>
      </w:r>
    </w:p>
    <w:p w:rsidR="006B02B0" w:rsidRDefault="007E65E1" w:rsidP="006B02B0">
      <w:pPr>
        <w:rPr>
          <w:lang w:eastAsia="zh-CN"/>
        </w:rPr>
      </w:pPr>
      <w:r>
        <w:rPr>
          <w:rFonts w:hint="eastAsia"/>
          <w:lang w:eastAsia="zh-CN"/>
        </w:rPr>
        <w:t>陈列组</w:t>
      </w:r>
      <w:r w:rsidR="006B02B0">
        <w:rPr>
          <w:rFonts w:hint="eastAsia"/>
          <w:lang w:eastAsia="zh-CN"/>
        </w:rPr>
        <w:t>配置各门店使用的陈列图套。</w:t>
      </w:r>
    </w:p>
    <w:p w:rsidR="00D521AD" w:rsidRDefault="00D521AD" w:rsidP="006B02B0">
      <w:pPr>
        <w:rPr>
          <w:lang w:eastAsia="zh-CN"/>
        </w:rPr>
      </w:pPr>
    </w:p>
    <w:p w:rsidR="00D521AD" w:rsidRPr="006B02B0" w:rsidRDefault="00D521AD" w:rsidP="00D521AD">
      <w:pPr>
        <w:pStyle w:val="3"/>
        <w:rPr>
          <w:lang w:eastAsia="zh-CN"/>
        </w:rPr>
      </w:pPr>
      <w:r>
        <w:rPr>
          <w:rFonts w:hint="eastAsia"/>
          <w:lang w:eastAsia="zh-CN"/>
        </w:rPr>
        <w:t>配送组</w:t>
      </w:r>
    </w:p>
    <w:p w:rsidR="00652CE0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是</w:t>
      </w:r>
      <w:r w:rsidR="00D521AD">
        <w:rPr>
          <w:rFonts w:hint="eastAsia"/>
          <w:lang w:eastAsia="zh-CN"/>
        </w:rPr>
        <w:t>娇兰佳人供应链部门。</w:t>
      </w:r>
      <w:r>
        <w:rPr>
          <w:rFonts w:hint="eastAsia"/>
          <w:lang w:eastAsia="zh-CN"/>
        </w:rPr>
        <w:t>监管组用户</w:t>
      </w:r>
      <w:r w:rsidR="00D521AD">
        <w:rPr>
          <w:rFonts w:hint="eastAsia"/>
          <w:lang w:eastAsia="zh-CN"/>
        </w:rPr>
        <w:t>，使用个人</w:t>
      </w:r>
      <w:r>
        <w:rPr>
          <w:rFonts w:hint="eastAsia"/>
          <w:lang w:eastAsia="zh-CN"/>
        </w:rPr>
        <w:t>V6</w:t>
      </w:r>
      <w:r w:rsidR="00D521AD">
        <w:rPr>
          <w:rFonts w:hint="eastAsia"/>
          <w:lang w:eastAsia="zh-CN"/>
        </w:rPr>
        <w:t>账户名，登录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。</w:t>
      </w:r>
    </w:p>
    <w:p w:rsidR="00D521AD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配送组</w:t>
      </w:r>
      <w:r w:rsidR="00D521AD">
        <w:rPr>
          <w:rFonts w:hint="eastAsia"/>
          <w:lang w:eastAsia="zh-CN"/>
        </w:rPr>
        <w:t>配置、审核各店商品上下限。</w:t>
      </w:r>
    </w:p>
    <w:p w:rsidR="00D521AD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配送组</w:t>
      </w:r>
      <w:r w:rsidR="00D521AD">
        <w:rPr>
          <w:rFonts w:hint="eastAsia"/>
          <w:lang w:eastAsia="zh-CN"/>
        </w:rPr>
        <w:t>配置管理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中自动配货</w:t>
      </w:r>
      <w:r>
        <w:rPr>
          <w:rFonts w:hint="eastAsia"/>
          <w:lang w:eastAsia="zh-CN"/>
        </w:rPr>
        <w:t>系统的各项</w:t>
      </w:r>
      <w:r w:rsidR="00D521AD">
        <w:rPr>
          <w:rFonts w:hint="eastAsia"/>
          <w:lang w:eastAsia="zh-CN"/>
        </w:rPr>
        <w:t>规则。</w:t>
      </w:r>
    </w:p>
    <w:p w:rsidR="00D521AD" w:rsidRDefault="007E65E1" w:rsidP="00652CE0">
      <w:pPr>
        <w:rPr>
          <w:lang w:eastAsia="zh-CN"/>
        </w:rPr>
      </w:pPr>
      <w:r>
        <w:rPr>
          <w:rFonts w:hint="eastAsia"/>
          <w:lang w:eastAsia="zh-CN"/>
        </w:rPr>
        <w:t>配送组</w:t>
      </w:r>
      <w:r w:rsidR="00D521AD">
        <w:rPr>
          <w:rFonts w:hint="eastAsia"/>
          <w:lang w:eastAsia="zh-CN"/>
        </w:rPr>
        <w:t>检查自动配货系统运转及每日自动配货系统出单情况。</w:t>
      </w:r>
    </w:p>
    <w:p w:rsidR="00D521AD" w:rsidRDefault="00D521AD" w:rsidP="00652CE0">
      <w:pPr>
        <w:rPr>
          <w:lang w:eastAsia="zh-CN"/>
        </w:rPr>
      </w:pPr>
    </w:p>
    <w:p w:rsidR="00D521AD" w:rsidRDefault="00D521AD" w:rsidP="00D521AD">
      <w:pPr>
        <w:pStyle w:val="3"/>
        <w:rPr>
          <w:lang w:eastAsia="zh-CN"/>
        </w:rPr>
      </w:pPr>
      <w:r>
        <w:rPr>
          <w:rFonts w:hint="eastAsia"/>
          <w:lang w:eastAsia="zh-CN"/>
        </w:rPr>
        <w:t>监管组</w:t>
      </w:r>
    </w:p>
    <w:p w:rsidR="007E65E1" w:rsidRDefault="007E65E1" w:rsidP="00D521AD">
      <w:pPr>
        <w:rPr>
          <w:lang w:eastAsia="zh-CN"/>
        </w:rPr>
      </w:pPr>
      <w:r>
        <w:rPr>
          <w:rFonts w:hint="eastAsia"/>
          <w:lang w:eastAsia="zh-CN"/>
        </w:rPr>
        <w:t>是</w:t>
      </w:r>
      <w:r w:rsidR="00D521AD">
        <w:rPr>
          <w:rFonts w:hint="eastAsia"/>
          <w:lang w:eastAsia="zh-CN"/>
        </w:rPr>
        <w:t>各级相关管理人员</w:t>
      </w:r>
      <w:r>
        <w:rPr>
          <w:rFonts w:hint="eastAsia"/>
          <w:lang w:eastAsia="zh-CN"/>
        </w:rPr>
        <w:t>，</w:t>
      </w:r>
      <w:r w:rsidR="00D521AD">
        <w:rPr>
          <w:rFonts w:hint="eastAsia"/>
          <w:lang w:eastAsia="zh-CN"/>
        </w:rPr>
        <w:t>他们不在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中进行具体的业务操作，</w:t>
      </w:r>
      <w:r>
        <w:rPr>
          <w:rFonts w:hint="eastAsia"/>
          <w:lang w:eastAsia="zh-CN"/>
        </w:rPr>
        <w:t>需要在</w:t>
      </w:r>
      <w:r>
        <w:rPr>
          <w:rFonts w:hint="eastAsia"/>
          <w:lang w:eastAsia="zh-CN"/>
        </w:rPr>
        <w:t>VCM</w:t>
      </w:r>
      <w:r w:rsidR="00D521AD">
        <w:rPr>
          <w:rFonts w:hint="eastAsia"/>
          <w:lang w:eastAsia="zh-CN"/>
        </w:rPr>
        <w:t>中可查阅各业务执行情况。</w:t>
      </w:r>
    </w:p>
    <w:p w:rsidR="00D521AD" w:rsidRDefault="007E65E1" w:rsidP="00D521AD">
      <w:pPr>
        <w:rPr>
          <w:lang w:eastAsia="zh-CN"/>
        </w:rPr>
      </w:pPr>
      <w:r>
        <w:rPr>
          <w:rFonts w:hint="eastAsia"/>
          <w:lang w:eastAsia="zh-CN"/>
        </w:rPr>
        <w:t>监管组用户</w:t>
      </w:r>
      <w:r w:rsidR="00FE62AF">
        <w:rPr>
          <w:rFonts w:hint="eastAsia"/>
          <w:lang w:eastAsia="zh-CN"/>
        </w:rPr>
        <w:t>个人</w:t>
      </w:r>
      <w:r w:rsidR="00D521AD">
        <w:rPr>
          <w:rFonts w:hint="eastAsia"/>
          <w:lang w:eastAsia="zh-CN"/>
        </w:rPr>
        <w:t>使用Ｖ６账户名，登录。</w:t>
      </w:r>
    </w:p>
    <w:p w:rsidR="00D23BB9" w:rsidRDefault="00D23BB9" w:rsidP="00D521AD">
      <w:pPr>
        <w:rPr>
          <w:lang w:eastAsia="zh-CN"/>
        </w:rPr>
      </w:pPr>
    </w:p>
    <w:p w:rsidR="00D23BB9" w:rsidRDefault="00D23BB9" w:rsidP="00D23BB9">
      <w:pPr>
        <w:pStyle w:val="3"/>
        <w:rPr>
          <w:lang w:eastAsia="zh-CN"/>
        </w:rPr>
      </w:pPr>
      <w:r>
        <w:rPr>
          <w:rFonts w:hint="eastAsia"/>
          <w:lang w:eastAsia="zh-CN"/>
        </w:rPr>
        <w:t>系统组</w:t>
      </w:r>
    </w:p>
    <w:p w:rsidR="00D521AD" w:rsidRDefault="00FE62AF" w:rsidP="00D521AD">
      <w:pPr>
        <w:rPr>
          <w:lang w:eastAsia="zh-CN"/>
        </w:rPr>
      </w:pPr>
      <w:r>
        <w:rPr>
          <w:rFonts w:hint="eastAsia"/>
          <w:lang w:eastAsia="zh-CN"/>
        </w:rPr>
        <w:t>是</w:t>
      </w:r>
      <w:r w:rsidR="00D23BB9">
        <w:rPr>
          <w:rFonts w:hint="eastAsia"/>
          <w:lang w:eastAsia="zh-CN"/>
        </w:rPr>
        <w:t>娇兰佳人信息中心。</w:t>
      </w:r>
      <w:r>
        <w:rPr>
          <w:rFonts w:hint="eastAsia"/>
          <w:lang w:eastAsia="zh-CN"/>
        </w:rPr>
        <w:t>系统组用户，使用个人</w:t>
      </w:r>
      <w:r>
        <w:rPr>
          <w:rFonts w:hint="eastAsia"/>
          <w:lang w:eastAsia="zh-CN"/>
        </w:rPr>
        <w:t>V6</w:t>
      </w:r>
      <w:r>
        <w:rPr>
          <w:rFonts w:hint="eastAsia"/>
          <w:lang w:eastAsia="zh-CN"/>
        </w:rPr>
        <w:t>账户名，登录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。</w:t>
      </w:r>
    </w:p>
    <w:p w:rsidR="00D23BB9" w:rsidRDefault="00FE62AF" w:rsidP="00D521AD">
      <w:pPr>
        <w:rPr>
          <w:lang w:eastAsia="zh-CN"/>
        </w:rPr>
      </w:pPr>
      <w:r>
        <w:rPr>
          <w:rFonts w:hint="eastAsia"/>
          <w:lang w:eastAsia="zh-CN"/>
        </w:rPr>
        <w:t>系统组配置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用户资料和</w:t>
      </w:r>
      <w:r w:rsidR="00D23BB9">
        <w:rPr>
          <w:rFonts w:hint="eastAsia"/>
          <w:lang w:eastAsia="zh-CN"/>
        </w:rPr>
        <w:t>权限</w:t>
      </w:r>
      <w:r>
        <w:rPr>
          <w:rFonts w:hint="eastAsia"/>
          <w:lang w:eastAsia="zh-CN"/>
        </w:rPr>
        <w:t>。</w:t>
      </w:r>
    </w:p>
    <w:p w:rsidR="00D23BB9" w:rsidRDefault="00FE62AF" w:rsidP="00D521AD">
      <w:pPr>
        <w:rPr>
          <w:lang w:eastAsia="zh-CN"/>
        </w:rPr>
      </w:pPr>
      <w:r>
        <w:rPr>
          <w:rFonts w:hint="eastAsia"/>
          <w:lang w:eastAsia="zh-CN"/>
        </w:rPr>
        <w:t>系统组</w:t>
      </w:r>
      <w:r w:rsidR="00D23BB9">
        <w:rPr>
          <w:rFonts w:hint="eastAsia"/>
          <w:lang w:eastAsia="zh-CN"/>
        </w:rPr>
        <w:t>监控自动补货系统后台数据处理。</w:t>
      </w:r>
    </w:p>
    <w:p w:rsidR="00D23BB9" w:rsidRDefault="00D23BB9" w:rsidP="00D521AD">
      <w:pPr>
        <w:rPr>
          <w:lang w:eastAsia="zh-CN"/>
        </w:rPr>
      </w:pPr>
    </w:p>
    <w:p w:rsidR="00D23BB9" w:rsidRDefault="00FE62AF" w:rsidP="00D23BB9">
      <w:pPr>
        <w:pStyle w:val="2"/>
        <w:rPr>
          <w:lang w:eastAsia="zh-CN"/>
        </w:rPr>
      </w:pPr>
      <w:r>
        <w:rPr>
          <w:rFonts w:hint="eastAsia"/>
          <w:lang w:eastAsia="zh-CN"/>
        </w:rPr>
        <w:t>VCM</w:t>
      </w:r>
      <w:r w:rsidR="00D23BB9">
        <w:rPr>
          <w:rFonts w:hint="eastAsia"/>
          <w:lang w:eastAsia="zh-CN"/>
        </w:rPr>
        <w:t>使用的两种模式</w:t>
      </w:r>
    </w:p>
    <w:p w:rsidR="00FE62AF" w:rsidRDefault="00AC1D42" w:rsidP="00D23BB9">
      <w:pPr>
        <w:rPr>
          <w:lang w:eastAsia="zh-CN"/>
        </w:rPr>
      </w:pPr>
      <w:r>
        <w:rPr>
          <w:rFonts w:hint="eastAsia"/>
          <w:lang w:eastAsia="zh-CN"/>
        </w:rPr>
        <w:t>为区分商品陈列和订货操作，ＶＣＭ分</w:t>
      </w:r>
      <w:r w:rsidR="00D23BB9">
        <w:rPr>
          <w:rFonts w:hint="eastAsia"/>
          <w:lang w:eastAsia="zh-CN"/>
        </w:rPr>
        <w:t>陈列模式和门店模式。</w:t>
      </w:r>
    </w:p>
    <w:p w:rsidR="00FE62AF" w:rsidRDefault="00AC1D42" w:rsidP="00D23BB9">
      <w:pPr>
        <w:rPr>
          <w:lang w:eastAsia="zh-CN"/>
        </w:rPr>
      </w:pPr>
      <w:r>
        <w:rPr>
          <w:rFonts w:hint="eastAsia"/>
          <w:lang w:eastAsia="zh-CN"/>
        </w:rPr>
        <w:t>门店模式主要供门店使用，</w:t>
      </w:r>
      <w:r w:rsidR="00D23BB9">
        <w:rPr>
          <w:rFonts w:hint="eastAsia"/>
          <w:lang w:eastAsia="zh-CN"/>
        </w:rPr>
        <w:t>在</w:t>
      </w:r>
      <w:r w:rsidR="00124DCB">
        <w:rPr>
          <w:lang w:eastAsia="zh-CN"/>
        </w:rPr>
        <w:t>”</w:t>
      </w:r>
      <w:r w:rsidR="00124DCB">
        <w:rPr>
          <w:rFonts w:hint="eastAsia"/>
          <w:lang w:eastAsia="zh-CN"/>
        </w:rPr>
        <w:t>个人信息－姓氏“</w:t>
      </w:r>
      <w:r w:rsidR="00D23BB9">
        <w:rPr>
          <w:rFonts w:hint="eastAsia"/>
          <w:lang w:eastAsia="zh-CN"/>
        </w:rPr>
        <w:t>中设置为‘</w:t>
      </w:r>
      <w:r w:rsidR="00D23BB9">
        <w:rPr>
          <w:rFonts w:hint="eastAsia"/>
          <w:lang w:eastAsia="zh-CN"/>
        </w:rPr>
        <w:t>md</w:t>
      </w:r>
      <w:r w:rsidR="00D23BB9">
        <w:rPr>
          <w:lang w:eastAsia="zh-CN"/>
        </w:rPr>
        <w:t>’</w:t>
      </w:r>
      <w:r w:rsidR="00D23BB9">
        <w:rPr>
          <w:rFonts w:hint="eastAsia"/>
          <w:lang w:eastAsia="zh-CN"/>
        </w:rPr>
        <w:t>的用户，登录后进入门店模式，不能进入陈列模式。</w:t>
      </w:r>
      <w:r w:rsidR="00FE62AF">
        <w:rPr>
          <w:rFonts w:hint="eastAsia"/>
          <w:lang w:eastAsia="zh-CN"/>
        </w:rPr>
        <w:t>主界面标题栏，左端平时为空白，订货日显示“今天是订货日”。</w:t>
      </w:r>
    </w:p>
    <w:p w:rsidR="007C7AAF" w:rsidRDefault="00D23BB9" w:rsidP="00D23BB9">
      <w:pPr>
        <w:rPr>
          <w:lang w:eastAsia="zh-CN"/>
        </w:rPr>
      </w:pPr>
      <w:r>
        <w:rPr>
          <w:rFonts w:hint="eastAsia"/>
          <w:lang w:eastAsia="zh-CN"/>
        </w:rPr>
        <w:t>设置为‘</w:t>
      </w:r>
      <w:r>
        <w:rPr>
          <w:rFonts w:hint="eastAsia"/>
          <w:lang w:eastAsia="zh-CN"/>
        </w:rPr>
        <w:t>gl</w:t>
      </w:r>
      <w:r>
        <w:rPr>
          <w:rFonts w:hint="eastAsia"/>
          <w:lang w:eastAsia="zh-CN"/>
        </w:rPr>
        <w:t>’的人员，登录后进入陈列模式，并可以转换为门店模式。</w:t>
      </w:r>
      <w:r w:rsidR="00FE62AF">
        <w:rPr>
          <w:rFonts w:hint="eastAsia"/>
          <w:lang w:eastAsia="zh-CN"/>
        </w:rPr>
        <w:t>主界面标题栏，左端显示“陈列”。</w:t>
      </w:r>
    </w:p>
    <w:p w:rsidR="00FE62AF" w:rsidRDefault="00FE62AF" w:rsidP="00D23BB9">
      <w:pPr>
        <w:rPr>
          <w:lang w:eastAsia="zh-CN"/>
        </w:rPr>
      </w:pPr>
    </w:p>
    <w:p w:rsidR="00124DCB" w:rsidRPr="0016517E" w:rsidRDefault="00124DCB" w:rsidP="00124DCB">
      <w:pPr>
        <w:pStyle w:val="2"/>
        <w:rPr>
          <w:lang w:eastAsia="zh-CN"/>
        </w:rPr>
      </w:pPr>
      <w:r w:rsidRPr="0016517E">
        <w:rPr>
          <w:rFonts w:hint="eastAsia"/>
          <w:lang w:eastAsia="zh-CN"/>
        </w:rPr>
        <w:t>用户管理</w:t>
      </w:r>
    </w:p>
    <w:p w:rsidR="00124DCB" w:rsidRDefault="00124DCB" w:rsidP="00124DCB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陈列管理页面，选择“系统管理”菜单项，选择并点击“用户管理”按钮，进入用户管理界面。</w:t>
      </w:r>
    </w:p>
    <w:p w:rsidR="00EF6540" w:rsidRDefault="00EF6540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EF6540">
        <w:rPr>
          <w:rFonts w:ascii="微软雅黑" w:eastAsia="微软雅黑" w:hAnsi="微软雅黑"/>
          <w:sz w:val="24"/>
          <w:szCs w:val="24"/>
          <w:lang w:eastAsia="zh-CN"/>
        </w:rPr>
        <w:drawing>
          <wp:inline distT="0" distB="0" distL="0" distR="0">
            <wp:extent cx="5274310" cy="3296444"/>
            <wp:effectExtent l="19050" t="0" r="2540" b="0"/>
            <wp:docPr id="2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DCB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</w:p>
    <w:p w:rsidR="009156C7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注意：</w:t>
      </w:r>
    </w:p>
    <w:p w:rsidR="00124DCB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个人信息中的“姓氏”字段，设置为“md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或 </w:t>
      </w:r>
      <w:r>
        <w:rPr>
          <w:rFonts w:ascii="微软雅黑" w:eastAsia="微软雅黑" w:hAnsi="微软雅黑"/>
          <w:sz w:val="24"/>
          <w:szCs w:val="24"/>
          <w:lang w:eastAsia="zh-CN"/>
        </w:rPr>
        <w:t>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gl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。设置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md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的用户VCM主界面进入门店模式， </w:t>
      </w:r>
      <w:r w:rsidR="009156C7">
        <w:rPr>
          <w:rFonts w:ascii="微软雅黑" w:eastAsia="微软雅黑" w:hAnsi="微软雅黑" w:hint="eastAsia"/>
          <w:sz w:val="24"/>
          <w:szCs w:val="24"/>
          <w:lang w:eastAsia="zh-CN"/>
        </w:rPr>
        <w:t>“gl</w:t>
      </w:r>
      <w:r w:rsidR="009156C7">
        <w:rPr>
          <w:rFonts w:ascii="微软雅黑" w:eastAsia="微软雅黑" w:hAnsi="微软雅黑"/>
          <w:sz w:val="24"/>
          <w:szCs w:val="24"/>
          <w:lang w:eastAsia="zh-CN"/>
        </w:rPr>
        <w:t>”</w:t>
      </w:r>
      <w:r w:rsidR="009156C7">
        <w:rPr>
          <w:rFonts w:ascii="微软雅黑" w:eastAsia="微软雅黑" w:hAnsi="微软雅黑" w:hint="eastAsia"/>
          <w:sz w:val="24"/>
          <w:szCs w:val="24"/>
          <w:lang w:eastAsia="zh-CN"/>
        </w:rPr>
        <w:t>的进入陈列模式。</w:t>
      </w:r>
    </w:p>
    <w:p w:rsidR="009156C7" w:rsidRDefault="009156C7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配置权限时，按界面提示操作。</w:t>
      </w:r>
    </w:p>
    <w:p w:rsidR="00124DCB" w:rsidRPr="0016517E" w:rsidRDefault="00124DCB" w:rsidP="00124DCB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用户密码加密，用户密码丢失后，无法找回，只能重新设置。</w:t>
      </w:r>
    </w:p>
    <w:p w:rsidR="007C7AAF" w:rsidRDefault="007C7AAF">
      <w:pPr>
        <w:rPr>
          <w:lang w:eastAsia="zh-CN"/>
        </w:rPr>
      </w:pPr>
      <w:r>
        <w:rPr>
          <w:lang w:eastAsia="zh-CN"/>
        </w:rPr>
        <w:br w:type="page"/>
      </w:r>
    </w:p>
    <w:p w:rsidR="00D23BB9" w:rsidRDefault="007C7AAF" w:rsidP="007C7AAF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陈列资料管理</w:t>
      </w:r>
    </w:p>
    <w:p w:rsidR="007C7AAF" w:rsidRDefault="007C7AAF" w:rsidP="007C7AAF">
      <w:pPr>
        <w:rPr>
          <w:lang w:eastAsia="zh-CN"/>
        </w:rPr>
      </w:pPr>
    </w:p>
    <w:p w:rsidR="007C7AAF" w:rsidRDefault="007C7AAF" w:rsidP="007C7AA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制作陈列图前，必须先在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中准备</w:t>
      </w:r>
      <w:r w:rsidR="009156C7">
        <w:rPr>
          <w:rFonts w:hint="eastAsia"/>
          <w:lang w:eastAsia="zh-CN"/>
        </w:rPr>
        <w:t>好</w:t>
      </w:r>
      <w:r>
        <w:rPr>
          <w:rFonts w:hint="eastAsia"/>
          <w:lang w:eastAsia="zh-CN"/>
        </w:rPr>
        <w:t>商品资料、商品图像和货架资料。</w:t>
      </w:r>
    </w:p>
    <w:p w:rsidR="00EF6540" w:rsidRDefault="00EF6540" w:rsidP="007C7AA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陈列资料管理界面</w:t>
      </w:r>
    </w:p>
    <w:p w:rsidR="00403C79" w:rsidRDefault="00403C79" w:rsidP="007C7AAF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6C7" w:rsidRDefault="009156C7" w:rsidP="007C7AAF">
      <w:pPr>
        <w:rPr>
          <w:lang w:eastAsia="zh-CN"/>
        </w:rPr>
      </w:pPr>
    </w:p>
    <w:p w:rsidR="007C7AAF" w:rsidRDefault="007C7AAF" w:rsidP="001E387D">
      <w:pPr>
        <w:pStyle w:val="2"/>
        <w:rPr>
          <w:lang w:eastAsia="zh-CN"/>
        </w:rPr>
      </w:pPr>
      <w:r>
        <w:rPr>
          <w:rFonts w:hint="eastAsia"/>
          <w:lang w:eastAsia="zh-CN"/>
        </w:rPr>
        <w:t>商品资料</w:t>
      </w:r>
    </w:p>
    <w:p w:rsidR="007C7AAF" w:rsidRDefault="007C7AAF" w:rsidP="00D81831">
      <w:pPr>
        <w:pStyle w:val="3"/>
        <w:rPr>
          <w:lang w:eastAsia="zh-CN"/>
        </w:rPr>
      </w:pPr>
      <w:r>
        <w:rPr>
          <w:rFonts w:hint="eastAsia"/>
          <w:lang w:eastAsia="zh-CN"/>
        </w:rPr>
        <w:t>商品资料</w:t>
      </w:r>
      <w:r w:rsidR="00D81831">
        <w:rPr>
          <w:rFonts w:hint="eastAsia"/>
          <w:lang w:eastAsia="zh-CN"/>
        </w:rPr>
        <w:t>内容</w:t>
      </w:r>
    </w:p>
    <w:p w:rsidR="007C7AAF" w:rsidRDefault="007C7AAF" w:rsidP="007C7AA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商品条码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商品代码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商品名称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高</w:t>
      </w:r>
      <w:r>
        <w:rPr>
          <w:rFonts w:hint="eastAsia"/>
          <w:lang w:eastAsia="zh-CN"/>
        </w:rPr>
        <w:t>(mm)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宽</w:t>
      </w:r>
      <w:r>
        <w:rPr>
          <w:rFonts w:hint="eastAsia"/>
          <w:lang w:eastAsia="zh-CN"/>
        </w:rPr>
        <w:t>(mm)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深</w:t>
      </w:r>
      <w:r>
        <w:rPr>
          <w:rFonts w:hint="eastAsia"/>
          <w:lang w:eastAsia="zh-CN"/>
        </w:rPr>
        <w:t>(mm)</w:t>
      </w:r>
    </w:p>
    <w:p w:rsidR="00EF6540" w:rsidRDefault="00EF6540" w:rsidP="007C7AAF">
      <w:pPr>
        <w:rPr>
          <w:lang w:eastAsia="zh-CN"/>
        </w:rPr>
      </w:pPr>
      <w:r w:rsidRPr="00EF6540">
        <w:rPr>
          <w:rFonts w:hint="eastAsia"/>
          <w:lang w:eastAsia="zh-CN"/>
        </w:rPr>
        <w:drawing>
          <wp:inline distT="0" distB="0" distL="0" distR="0">
            <wp:extent cx="5267325" cy="504825"/>
            <wp:effectExtent l="19050" t="0" r="9525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AAF" w:rsidRDefault="009156C7" w:rsidP="007C7AAF">
      <w:pPr>
        <w:rPr>
          <w:lang w:eastAsia="zh-CN"/>
        </w:rPr>
      </w:pPr>
      <w:r>
        <w:rPr>
          <w:rFonts w:hint="eastAsia"/>
          <w:lang w:eastAsia="zh-CN"/>
        </w:rPr>
        <w:t>商品条码、商品代码、商品名称和佳讯保持一致。</w:t>
      </w:r>
    </w:p>
    <w:p w:rsidR="009156C7" w:rsidRPr="009156C7" w:rsidRDefault="009156C7" w:rsidP="007C7AAF">
      <w:pPr>
        <w:rPr>
          <w:lang w:eastAsia="zh-CN"/>
        </w:rPr>
      </w:pPr>
      <w:r>
        <w:rPr>
          <w:rFonts w:hint="eastAsia"/>
          <w:lang w:eastAsia="zh-CN"/>
        </w:rPr>
        <w:t>尺寸使用</w:t>
      </w:r>
      <w:r>
        <w:rPr>
          <w:rFonts w:hint="eastAsia"/>
          <w:lang w:eastAsia="zh-CN"/>
        </w:rPr>
        <w:t>mm(</w:t>
      </w:r>
      <w:r>
        <w:rPr>
          <w:rFonts w:hint="eastAsia"/>
          <w:lang w:eastAsia="zh-CN"/>
        </w:rPr>
        <w:t>毫米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为单位。</w:t>
      </w:r>
    </w:p>
    <w:p w:rsidR="007C7AAF" w:rsidRDefault="009156C7" w:rsidP="007C7AAF">
      <w:pPr>
        <w:rPr>
          <w:lang w:eastAsia="zh-CN"/>
        </w:rPr>
      </w:pPr>
      <w:r>
        <w:rPr>
          <w:rFonts w:hint="eastAsia"/>
          <w:lang w:eastAsia="zh-CN"/>
        </w:rPr>
        <w:t>商品资料可以单个输入或批量导入。</w:t>
      </w:r>
    </w:p>
    <w:p w:rsidR="007C7AAF" w:rsidRDefault="009156C7" w:rsidP="00D81831">
      <w:pPr>
        <w:pStyle w:val="3"/>
        <w:rPr>
          <w:lang w:eastAsia="zh-CN"/>
        </w:rPr>
      </w:pPr>
      <w:r>
        <w:rPr>
          <w:rFonts w:hint="eastAsia"/>
          <w:lang w:eastAsia="zh-CN"/>
        </w:rPr>
        <w:t>批量导入</w:t>
      </w:r>
    </w:p>
    <w:p w:rsidR="009156C7" w:rsidRDefault="009156C7" w:rsidP="009156C7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陈列管理页面，选择“商品”菜单项，选择并点击“</w:t>
      </w:r>
      <w:r w:rsidR="006C1BCD">
        <w:rPr>
          <w:rFonts w:ascii="微软雅黑" w:eastAsia="微软雅黑" w:hAnsi="微软雅黑" w:hint="eastAsia"/>
          <w:sz w:val="24"/>
          <w:szCs w:val="24"/>
          <w:lang w:eastAsia="zh-CN"/>
        </w:rPr>
        <w:t>商品外形资料批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”按钮，进入</w:t>
      </w:r>
      <w:r w:rsidR="006C1BCD">
        <w:rPr>
          <w:rFonts w:ascii="微软雅黑" w:eastAsia="微软雅黑" w:hAnsi="微软雅黑" w:hint="eastAsia"/>
          <w:sz w:val="24"/>
          <w:szCs w:val="24"/>
          <w:lang w:eastAsia="zh-CN"/>
        </w:rPr>
        <w:t>操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界面。</w:t>
      </w:r>
    </w:p>
    <w:p w:rsidR="00EF6540" w:rsidRDefault="00403C79" w:rsidP="009156C7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1、将商品尺寸资料在excel中按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规定样式准备好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“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导入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”键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出现文本框。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excel中的内容粘贴进</w:t>
      </w:r>
      <w:r w:rsidR="00EF6540">
        <w:rPr>
          <w:rFonts w:ascii="微软雅黑" w:eastAsia="微软雅黑" w:hAnsi="微软雅黑" w:hint="eastAsia"/>
          <w:sz w:val="24"/>
          <w:szCs w:val="24"/>
          <w:lang w:eastAsia="zh-CN"/>
        </w:rPr>
        <w:t>文本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框中</w:t>
      </w:r>
    </w:p>
    <w:p w:rsidR="00403C79" w:rsidRDefault="00A56F64" w:rsidP="00A56F64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文本框下的“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ok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”键。VCM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进行合法性检查：商品代码必须为8位码，高宽深必须为数值</w:t>
      </w:r>
      <w:r w:rsidR="009156C7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回到原界面，并显示导入的数据</w:t>
      </w:r>
    </w:p>
    <w:p w:rsidR="00403C79" w:rsidRDefault="00A56F64" w:rsidP="00A56F64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4、点击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“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保存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”键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A56F64" w:rsidRPr="0016517E" w:rsidRDefault="00403C79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注意：</w:t>
      </w:r>
      <w:r w:rsidR="00A56F64"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重复的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商品记录被</w:t>
      </w:r>
      <w:r w:rsidR="00A56F64"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覆盖。</w:t>
      </w:r>
    </w:p>
    <w:p w:rsidR="00A56F64" w:rsidRPr="00A56F64" w:rsidRDefault="00A56F64" w:rsidP="007C7AAF">
      <w:pPr>
        <w:rPr>
          <w:lang w:eastAsia="zh-CN"/>
        </w:rPr>
      </w:pPr>
    </w:p>
    <w:p w:rsidR="007C7AAF" w:rsidRDefault="007C7AAF" w:rsidP="007C7AAF">
      <w:pPr>
        <w:rPr>
          <w:lang w:eastAsia="zh-CN"/>
        </w:rPr>
      </w:pPr>
    </w:p>
    <w:p w:rsidR="007C7AAF" w:rsidRDefault="007C7AAF" w:rsidP="00D81831">
      <w:pPr>
        <w:pStyle w:val="3"/>
        <w:rPr>
          <w:lang w:eastAsia="zh-CN"/>
        </w:rPr>
      </w:pPr>
      <w:r>
        <w:rPr>
          <w:rFonts w:hint="eastAsia"/>
          <w:lang w:eastAsia="zh-CN"/>
        </w:rPr>
        <w:t>单个输入</w:t>
      </w:r>
    </w:p>
    <w:p w:rsidR="006C1BCD" w:rsidRDefault="006C1BCD" w:rsidP="006C1BCD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“陈列资料管理“页面，选择“商品”菜单项，选择并点击“商品外形</w:t>
      </w:r>
      <w:r w:rsidR="00932845">
        <w:rPr>
          <w:rFonts w:ascii="微软雅黑" w:eastAsia="微软雅黑" w:hAnsi="微软雅黑" w:hint="eastAsia"/>
          <w:sz w:val="24"/>
          <w:szCs w:val="24"/>
          <w:lang w:eastAsia="zh-CN"/>
        </w:rPr>
        <w:t>和图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”按钮，进入操作界面。</w:t>
      </w:r>
    </w:p>
    <w:p w:rsidR="00403C79" w:rsidRDefault="00403C79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BCD" w:rsidRDefault="006C1BCD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输入商品代码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如已有资料，将自动显示，</w:t>
      </w:r>
      <w:r w:rsidR="00403C79">
        <w:rPr>
          <w:rFonts w:ascii="微软雅黑" w:eastAsia="微软雅黑" w:hAnsi="微软雅黑" w:hint="eastAsia"/>
          <w:sz w:val="24"/>
          <w:szCs w:val="24"/>
          <w:lang w:eastAsia="zh-CN"/>
        </w:rPr>
        <w:t>可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更新后保存。若有商品图像，也会显示。</w:t>
      </w:r>
    </w:p>
    <w:p w:rsidR="006C1BCD" w:rsidRPr="006C1BCD" w:rsidRDefault="006C1BCD" w:rsidP="006C1BCD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输入商品代码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，如为新增资料，按内容填写后，保存。</w:t>
      </w:r>
    </w:p>
    <w:p w:rsidR="006C1BCD" w:rsidRPr="006C1BCD" w:rsidRDefault="006C1BCD" w:rsidP="006C1BCD">
      <w:pPr>
        <w:rPr>
          <w:lang w:eastAsia="zh-CN"/>
        </w:rPr>
      </w:pPr>
    </w:p>
    <w:p w:rsidR="00D81831" w:rsidRPr="00D81831" w:rsidRDefault="00D81831" w:rsidP="00D81831">
      <w:pPr>
        <w:rPr>
          <w:lang w:eastAsia="zh-CN"/>
        </w:rPr>
      </w:pPr>
    </w:p>
    <w:p w:rsidR="007C7AAF" w:rsidRDefault="00D81831" w:rsidP="00D81831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商品图像</w:t>
      </w:r>
    </w:p>
    <w:p w:rsidR="00403C79" w:rsidRPr="00403C79" w:rsidRDefault="00403C79" w:rsidP="00403C79">
      <w:pPr>
        <w:rPr>
          <w:lang w:eastAsia="zh-CN"/>
        </w:rPr>
      </w:pPr>
    </w:p>
    <w:p w:rsidR="00932845" w:rsidRDefault="00932845" w:rsidP="00932845">
      <w:pPr>
        <w:widowControl w:val="0"/>
        <w:spacing w:after="0" w:line="240" w:lineRule="auto"/>
        <w:jc w:val="both"/>
        <w:rPr>
          <w:rFonts w:ascii="微软雅黑" w:eastAsia="微软雅黑" w:hAnsi="微软雅黑"/>
          <w:lang w:eastAsia="zh-CN"/>
        </w:rPr>
      </w:pPr>
      <w:r w:rsidRPr="0016517E">
        <w:rPr>
          <w:rFonts w:ascii="微软雅黑" w:eastAsia="微软雅黑" w:hAnsi="微软雅黑" w:hint="eastAsia"/>
          <w:lang w:eastAsia="zh-CN"/>
        </w:rPr>
        <w:t>上传前必须保证商品的尺寸信息已设置。</w:t>
      </w:r>
      <w:r>
        <w:rPr>
          <w:rFonts w:ascii="微软雅黑" w:eastAsia="微软雅黑" w:hAnsi="微软雅黑" w:hint="eastAsia"/>
          <w:lang w:eastAsia="zh-CN"/>
        </w:rPr>
        <w:t>VCM会按</w:t>
      </w:r>
      <w:r w:rsidRPr="0016517E">
        <w:rPr>
          <w:rFonts w:ascii="微软雅黑" w:eastAsia="微软雅黑" w:hAnsi="微软雅黑" w:hint="eastAsia"/>
          <w:lang w:eastAsia="zh-CN"/>
        </w:rPr>
        <w:t>商品尺寸及比例生成</w:t>
      </w:r>
      <w:r>
        <w:rPr>
          <w:rFonts w:ascii="微软雅黑" w:eastAsia="微软雅黑" w:hAnsi="微软雅黑" w:hint="eastAsia"/>
          <w:lang w:eastAsia="zh-CN"/>
        </w:rPr>
        <w:t>陈列图使用的图像。</w:t>
      </w:r>
    </w:p>
    <w:p w:rsidR="00932845" w:rsidRDefault="00932845" w:rsidP="00932845">
      <w:pPr>
        <w:widowControl w:val="0"/>
        <w:spacing w:after="0" w:line="240" w:lineRule="auto"/>
        <w:jc w:val="both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图像文件必须是jpg文件，按“商品代码.jpg</w:t>
      </w:r>
      <w:r>
        <w:rPr>
          <w:rFonts w:ascii="微软雅黑" w:eastAsia="微软雅黑" w:hAnsi="微软雅黑"/>
          <w:lang w:eastAsia="zh-CN"/>
        </w:rPr>
        <w:t>”</w:t>
      </w:r>
      <w:r>
        <w:rPr>
          <w:rFonts w:ascii="微软雅黑" w:eastAsia="微软雅黑" w:hAnsi="微软雅黑" w:hint="eastAsia"/>
          <w:lang w:eastAsia="zh-CN"/>
        </w:rPr>
        <w:t>格式命名。</w:t>
      </w:r>
    </w:p>
    <w:p w:rsidR="00932845" w:rsidRPr="00932845" w:rsidRDefault="00932845" w:rsidP="00932845">
      <w:pPr>
        <w:widowControl w:val="0"/>
        <w:spacing w:after="0" w:line="240" w:lineRule="auto"/>
        <w:jc w:val="both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图像文件可以单个上传或批量上传。</w:t>
      </w:r>
    </w:p>
    <w:p w:rsidR="00D81831" w:rsidRDefault="00D81831" w:rsidP="0093284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批量</w:t>
      </w:r>
      <w:r w:rsidR="00932845">
        <w:rPr>
          <w:rFonts w:hint="eastAsia"/>
          <w:lang w:eastAsia="zh-CN"/>
        </w:rPr>
        <w:t>上传</w:t>
      </w:r>
    </w:p>
    <w:p w:rsidR="00D01A1A" w:rsidRDefault="000318C4" w:rsidP="00D01A1A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商品”菜单项，选择并点击“商品图像批量”按钮，进入操作界面。</w:t>
      </w:r>
    </w:p>
    <w:p w:rsidR="00A56F64" w:rsidRDefault="00A56F64" w:rsidP="00D01A1A">
      <w:pPr>
        <w:rPr>
          <w:rFonts w:ascii="微软雅黑" w:eastAsia="微软雅黑" w:hAnsi="微软雅黑" w:hint="eastAsia"/>
          <w:lang w:eastAsia="zh-CN"/>
        </w:rPr>
      </w:pPr>
      <w:r w:rsidRPr="0016517E">
        <w:rPr>
          <w:rFonts w:ascii="微软雅黑" w:eastAsia="微软雅黑" w:hAnsi="微软雅黑" w:hint="eastAsia"/>
          <w:lang w:eastAsia="zh-CN"/>
        </w:rPr>
        <w:t>点击</w:t>
      </w:r>
      <w:r w:rsidR="000318C4">
        <w:rPr>
          <w:rFonts w:ascii="微软雅黑" w:eastAsia="微软雅黑" w:hAnsi="微软雅黑" w:hint="eastAsia"/>
          <w:lang w:eastAsia="zh-CN"/>
        </w:rPr>
        <w:t>“</w:t>
      </w:r>
      <w:r w:rsidRPr="0016517E">
        <w:rPr>
          <w:rFonts w:ascii="微软雅黑" w:eastAsia="微软雅黑" w:hAnsi="微软雅黑" w:hint="eastAsia"/>
          <w:lang w:eastAsia="zh-CN"/>
        </w:rPr>
        <w:t>添加图片</w:t>
      </w:r>
      <w:r w:rsidR="000318C4">
        <w:rPr>
          <w:rFonts w:ascii="微软雅黑" w:eastAsia="微软雅黑" w:hAnsi="微软雅黑" w:hint="eastAsia"/>
          <w:lang w:eastAsia="zh-CN"/>
        </w:rPr>
        <w:t>“</w:t>
      </w:r>
      <w:r w:rsidRPr="0016517E">
        <w:rPr>
          <w:rFonts w:ascii="微软雅黑" w:eastAsia="微软雅黑" w:hAnsi="微软雅黑" w:hint="eastAsia"/>
          <w:lang w:eastAsia="zh-CN"/>
        </w:rPr>
        <w:t>，可批量选中待上传的图片。点击</w:t>
      </w:r>
      <w:r w:rsidR="000318C4">
        <w:rPr>
          <w:rFonts w:ascii="微软雅黑" w:eastAsia="微软雅黑" w:hAnsi="微软雅黑" w:hint="eastAsia"/>
          <w:lang w:eastAsia="zh-CN"/>
        </w:rPr>
        <w:t>”</w:t>
      </w:r>
      <w:r w:rsidRPr="0016517E">
        <w:rPr>
          <w:rFonts w:ascii="微软雅黑" w:eastAsia="微软雅黑" w:hAnsi="微软雅黑" w:hint="eastAsia"/>
          <w:lang w:eastAsia="zh-CN"/>
        </w:rPr>
        <w:t>开始上传</w:t>
      </w:r>
      <w:r w:rsidR="000318C4">
        <w:rPr>
          <w:rFonts w:ascii="微软雅黑" w:eastAsia="微软雅黑" w:hAnsi="微软雅黑" w:hint="eastAsia"/>
          <w:lang w:eastAsia="zh-CN"/>
        </w:rPr>
        <w:t>“</w:t>
      </w:r>
      <w:r w:rsidRPr="0016517E">
        <w:rPr>
          <w:rFonts w:ascii="微软雅黑" w:eastAsia="微软雅黑" w:hAnsi="微软雅黑" w:hint="eastAsia"/>
          <w:lang w:eastAsia="zh-CN"/>
        </w:rPr>
        <w:t>，可将选中的图片上传。</w:t>
      </w:r>
    </w:p>
    <w:p w:rsidR="00D01A1A" w:rsidRPr="00D01A1A" w:rsidRDefault="00D01A1A" w:rsidP="00D01A1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2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1831" w:rsidRPr="00A56F64" w:rsidRDefault="00932845" w:rsidP="00932845">
      <w:pPr>
        <w:pStyle w:val="3"/>
        <w:rPr>
          <w:lang w:eastAsia="zh-CN"/>
        </w:rPr>
      </w:pPr>
      <w:r>
        <w:rPr>
          <w:rFonts w:hint="eastAsia"/>
          <w:lang w:eastAsia="zh-CN"/>
        </w:rPr>
        <w:t>单个上传</w:t>
      </w:r>
    </w:p>
    <w:p w:rsidR="000318C4" w:rsidRDefault="000318C4" w:rsidP="000318C4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商品”菜单项，选择并点击“商品外形和图像”按钮，进入操作界面。</w:t>
      </w:r>
    </w:p>
    <w:p w:rsidR="00D81831" w:rsidRDefault="000318C4" w:rsidP="00D81831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点击“上传商品图像</w:t>
      </w:r>
      <w:r>
        <w:rPr>
          <w:lang w:eastAsia="zh-CN"/>
        </w:rPr>
        <w:t>”</w:t>
      </w:r>
      <w:r>
        <w:rPr>
          <w:rFonts w:hint="eastAsia"/>
          <w:lang w:eastAsia="zh-CN"/>
        </w:rPr>
        <w:t>按钮</w:t>
      </w:r>
      <w:r w:rsidR="00403C79">
        <w:rPr>
          <w:rFonts w:hint="eastAsia"/>
          <w:lang w:eastAsia="zh-CN"/>
        </w:rPr>
        <w:t>，在出现的对话框中，选择相应的图片文件。</w:t>
      </w:r>
    </w:p>
    <w:p w:rsidR="00403C79" w:rsidRPr="00403C79" w:rsidRDefault="00403C79" w:rsidP="00D81831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8C4" w:rsidRDefault="000318C4" w:rsidP="00D81831">
      <w:pPr>
        <w:pStyle w:val="2"/>
        <w:rPr>
          <w:lang w:eastAsia="zh-CN"/>
        </w:rPr>
      </w:pPr>
    </w:p>
    <w:p w:rsidR="00D81831" w:rsidRDefault="00D81831" w:rsidP="00D81831">
      <w:pPr>
        <w:pStyle w:val="2"/>
        <w:rPr>
          <w:lang w:eastAsia="zh-CN"/>
        </w:rPr>
      </w:pPr>
      <w:r>
        <w:rPr>
          <w:rFonts w:hint="eastAsia"/>
          <w:lang w:eastAsia="zh-CN"/>
        </w:rPr>
        <w:t>货架</w:t>
      </w:r>
    </w:p>
    <w:p w:rsidR="000318C4" w:rsidRPr="000318C4" w:rsidRDefault="000318C4" w:rsidP="000318C4">
      <w:pPr>
        <w:rPr>
          <w:lang w:eastAsia="zh-CN"/>
        </w:rPr>
      </w:pPr>
      <w:r>
        <w:rPr>
          <w:rFonts w:hint="eastAsia"/>
          <w:lang w:eastAsia="zh-CN"/>
        </w:rPr>
        <w:t>在制作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前，必须先设置货架资料。</w:t>
      </w:r>
    </w:p>
    <w:p w:rsidR="008F6DD2" w:rsidRPr="008F6DD2" w:rsidRDefault="00D01A1A" w:rsidP="008F6DD2">
      <w:pPr>
        <w:pStyle w:val="3"/>
        <w:rPr>
          <w:lang w:eastAsia="zh-CN"/>
        </w:rPr>
      </w:pPr>
      <w:r>
        <w:rPr>
          <w:rFonts w:hint="eastAsia"/>
          <w:lang w:eastAsia="zh-CN"/>
        </w:rPr>
        <w:t>货架</w:t>
      </w:r>
      <w:r w:rsidR="008F6DD2">
        <w:rPr>
          <w:rFonts w:hint="eastAsia"/>
          <w:lang w:eastAsia="zh-CN"/>
        </w:rPr>
        <w:t>资料内容</w:t>
      </w:r>
    </w:p>
    <w:p w:rsidR="00D81831" w:rsidRDefault="00D81831" w:rsidP="00D81831">
      <w:pPr>
        <w:rPr>
          <w:lang w:eastAsia="zh-CN"/>
        </w:rPr>
      </w:pPr>
      <w:r>
        <w:rPr>
          <w:rFonts w:hint="eastAsia"/>
          <w:lang w:eastAsia="zh-CN"/>
        </w:rPr>
        <w:t>货架代码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货架类型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货架宽度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层板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层高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层板深度</w:t>
      </w:r>
    </w:p>
    <w:p w:rsidR="00D81831" w:rsidRDefault="00D01A1A" w:rsidP="00D8183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657475" cy="1933575"/>
            <wp:effectExtent l="1905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8C4" w:rsidRPr="000318C4" w:rsidRDefault="000318C4" w:rsidP="00D81831">
      <w:pPr>
        <w:rPr>
          <w:lang w:eastAsia="zh-CN"/>
        </w:rPr>
      </w:pPr>
      <w:r>
        <w:rPr>
          <w:rFonts w:hint="eastAsia"/>
          <w:lang w:eastAsia="zh-CN"/>
        </w:rPr>
        <w:t>在陈列图套的“陈列数据”中用货架代码表示货架。</w:t>
      </w:r>
    </w:p>
    <w:p w:rsidR="00D81831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>层板</w:t>
      </w:r>
      <w:r w:rsidR="00D01A1A">
        <w:rPr>
          <w:rFonts w:hint="eastAsia"/>
          <w:lang w:eastAsia="zh-CN"/>
        </w:rPr>
        <w:t>类型</w:t>
      </w:r>
      <w:r>
        <w:rPr>
          <w:rFonts w:hint="eastAsia"/>
          <w:lang w:eastAsia="zh-CN"/>
        </w:rPr>
        <w:t>按</w:t>
      </w:r>
      <w:r w:rsidR="00D81831">
        <w:rPr>
          <w:rFonts w:hint="eastAsia"/>
          <w:lang w:eastAsia="zh-CN"/>
        </w:rPr>
        <w:t>商品陈列方式</w:t>
      </w:r>
      <w:r w:rsidR="000318C4">
        <w:rPr>
          <w:rFonts w:hint="eastAsia"/>
          <w:lang w:eastAsia="zh-CN"/>
        </w:rPr>
        <w:t>分层设置。目前</w:t>
      </w:r>
      <w:r w:rsidR="000318C4">
        <w:rPr>
          <w:rFonts w:hint="eastAsia"/>
          <w:lang w:eastAsia="zh-CN"/>
        </w:rPr>
        <w:t>VCM</w:t>
      </w:r>
      <w:r w:rsidR="000318C4">
        <w:rPr>
          <w:rFonts w:hint="eastAsia"/>
          <w:lang w:eastAsia="zh-CN"/>
        </w:rPr>
        <w:t>支持四种陈列方式</w:t>
      </w:r>
    </w:p>
    <w:p w:rsidR="000318C4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 xml:space="preserve">a  </w:t>
      </w:r>
      <w:r>
        <w:rPr>
          <w:rFonts w:hint="eastAsia"/>
          <w:lang w:eastAsia="zh-CN"/>
        </w:rPr>
        <w:t>书架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紧贴</w:t>
      </w:r>
      <w:r>
        <w:rPr>
          <w:rFonts w:hint="eastAsia"/>
          <w:lang w:eastAsia="zh-CN"/>
        </w:rPr>
        <w:t xml:space="preserve">   </w:t>
      </w:r>
    </w:p>
    <w:p w:rsidR="008F6DD2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b  </w:t>
      </w:r>
      <w:r>
        <w:rPr>
          <w:rFonts w:hint="eastAsia"/>
          <w:lang w:eastAsia="zh-CN"/>
        </w:rPr>
        <w:t>挂架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紧贴</w:t>
      </w:r>
      <w:r>
        <w:rPr>
          <w:rFonts w:hint="eastAsia"/>
          <w:lang w:eastAsia="zh-CN"/>
        </w:rPr>
        <w:t xml:space="preserve">   </w:t>
      </w:r>
    </w:p>
    <w:p w:rsidR="008F6DD2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 xml:space="preserve">as </w:t>
      </w:r>
      <w:r>
        <w:rPr>
          <w:rFonts w:hint="eastAsia"/>
          <w:lang w:eastAsia="zh-CN"/>
        </w:rPr>
        <w:t>书架</w:t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均分</w:t>
      </w:r>
      <w:r>
        <w:rPr>
          <w:rFonts w:hint="eastAsia"/>
          <w:lang w:eastAsia="zh-CN"/>
        </w:rPr>
        <w:t xml:space="preserve">   </w:t>
      </w:r>
    </w:p>
    <w:p w:rsidR="005C7818" w:rsidRDefault="008F6DD2" w:rsidP="00D81831">
      <w:pPr>
        <w:rPr>
          <w:lang w:eastAsia="zh-CN"/>
        </w:rPr>
      </w:pPr>
      <w:r>
        <w:rPr>
          <w:rFonts w:hint="eastAsia"/>
          <w:lang w:eastAsia="zh-CN"/>
        </w:rPr>
        <w:t xml:space="preserve">bs  </w:t>
      </w:r>
      <w:r>
        <w:rPr>
          <w:rFonts w:hint="eastAsia"/>
          <w:lang w:eastAsia="zh-CN"/>
        </w:rPr>
        <w:t>挂架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均分</w:t>
      </w:r>
      <w:r w:rsidR="000318C4">
        <w:rPr>
          <w:rFonts w:hint="eastAsia"/>
          <w:lang w:eastAsia="zh-CN"/>
        </w:rPr>
        <w:t>。</w:t>
      </w:r>
    </w:p>
    <w:p w:rsidR="008F6DD2" w:rsidRDefault="005C7818" w:rsidP="00D81831">
      <w:pPr>
        <w:rPr>
          <w:lang w:eastAsia="zh-CN"/>
        </w:rPr>
      </w:pPr>
      <w:r>
        <w:rPr>
          <w:rFonts w:hint="eastAsia"/>
          <w:lang w:eastAsia="zh-CN"/>
        </w:rPr>
        <w:t>货架的每层可以有不同的陈列方式。</w:t>
      </w:r>
    </w:p>
    <w:p w:rsidR="005C7818" w:rsidRDefault="005C7818" w:rsidP="00D81831">
      <w:pPr>
        <w:rPr>
          <w:lang w:eastAsia="zh-CN"/>
        </w:rPr>
      </w:pPr>
      <w:r>
        <w:rPr>
          <w:rFonts w:hint="eastAsia"/>
          <w:lang w:eastAsia="zh-CN"/>
        </w:rPr>
        <w:t>层高、层板深度单位均是毫米。</w:t>
      </w:r>
    </w:p>
    <w:p w:rsidR="005C7818" w:rsidRPr="005C7818" w:rsidRDefault="005C7818" w:rsidP="00D81831">
      <w:pPr>
        <w:rPr>
          <w:lang w:eastAsia="zh-CN"/>
        </w:rPr>
      </w:pPr>
      <w:r>
        <w:rPr>
          <w:rFonts w:hint="eastAsia"/>
          <w:lang w:eastAsia="zh-CN"/>
        </w:rPr>
        <w:t>层板类型、层高、层板必须分层设置。符号必须使用英文状态，否则会导致错误。</w:t>
      </w:r>
    </w:p>
    <w:p w:rsidR="008F6DD2" w:rsidRDefault="005C7818" w:rsidP="008F6DD2">
      <w:pPr>
        <w:pStyle w:val="3"/>
        <w:rPr>
          <w:lang w:eastAsia="zh-CN"/>
        </w:rPr>
      </w:pPr>
      <w:r>
        <w:rPr>
          <w:rFonts w:hint="eastAsia"/>
          <w:lang w:eastAsia="zh-CN"/>
        </w:rPr>
        <w:t>货架设置</w:t>
      </w:r>
    </w:p>
    <w:p w:rsidR="005C7818" w:rsidRDefault="005C7818" w:rsidP="005C7818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货架”菜单项，选择并点击“配置货架”按钮，进入操作界面。</w:t>
      </w:r>
    </w:p>
    <w:p w:rsidR="00D01A1A" w:rsidRDefault="00D01A1A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7818" w:rsidRDefault="005C7818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货架代码后，如有资料，系统会自动显示，更新后保存。</w:t>
      </w:r>
    </w:p>
    <w:p w:rsidR="005C7818" w:rsidRPr="005C7818" w:rsidRDefault="005C7818" w:rsidP="005C7818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输入货架代码后，若为新增，按要求和系统提示填写。</w:t>
      </w:r>
    </w:p>
    <w:p w:rsidR="008F6DD2" w:rsidRPr="005C7818" w:rsidRDefault="008F6DD2" w:rsidP="008F6DD2">
      <w:pPr>
        <w:rPr>
          <w:lang w:eastAsia="zh-CN"/>
        </w:rPr>
      </w:pPr>
    </w:p>
    <w:p w:rsidR="00E67D92" w:rsidRDefault="00E67D92" w:rsidP="00E67D92">
      <w:pPr>
        <w:pStyle w:val="3"/>
        <w:rPr>
          <w:lang w:eastAsia="zh-CN"/>
        </w:rPr>
      </w:pPr>
      <w:r>
        <w:rPr>
          <w:rFonts w:hint="eastAsia"/>
          <w:lang w:eastAsia="zh-CN"/>
        </w:rPr>
        <w:t>货架查询和删除</w:t>
      </w:r>
    </w:p>
    <w:p w:rsidR="0025290A" w:rsidRDefault="0025290A" w:rsidP="0025290A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在主界面点击“陈列资料管理”图标，进入“陈列资料管理“页面，选择“货架”菜单项，选择并点击“查询货架”按钮，进入操作界面。</w:t>
      </w:r>
    </w:p>
    <w:p w:rsidR="00D01A1A" w:rsidRDefault="00D01A1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系统自动显示，现有的全部货架。</w:t>
      </w:r>
    </w:p>
    <w:p w:rsid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点击“删除”按钮系统立即删除对应的货架</w:t>
      </w:r>
    </w:p>
    <w:p w:rsidR="0025290A" w:rsidRPr="0025290A" w:rsidRDefault="0025290A" w:rsidP="0025290A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点击“导出”按钮，可以导出全部货架数据。</w:t>
      </w:r>
    </w:p>
    <w:p w:rsidR="00E67D92" w:rsidRPr="0025290A" w:rsidRDefault="00E67D92" w:rsidP="00E67D92">
      <w:pPr>
        <w:rPr>
          <w:lang w:eastAsia="zh-CN"/>
        </w:rPr>
      </w:pPr>
    </w:p>
    <w:p w:rsidR="00D81831" w:rsidRDefault="00D81831" w:rsidP="00D81831">
      <w:pPr>
        <w:pStyle w:val="2"/>
        <w:rPr>
          <w:lang w:eastAsia="zh-CN"/>
        </w:rPr>
      </w:pPr>
      <w:r>
        <w:rPr>
          <w:rFonts w:hint="eastAsia"/>
          <w:lang w:eastAsia="zh-CN"/>
        </w:rPr>
        <w:t>门店平面图</w:t>
      </w:r>
    </w:p>
    <w:p w:rsidR="00D81831" w:rsidRDefault="0025290A" w:rsidP="00D81831">
      <w:pPr>
        <w:rPr>
          <w:lang w:eastAsia="zh-CN"/>
        </w:rPr>
      </w:pPr>
      <w:r>
        <w:rPr>
          <w:rFonts w:hint="eastAsia"/>
          <w:lang w:eastAsia="zh-CN"/>
        </w:rPr>
        <w:t>门店平面图的文件格式是“</w:t>
      </w:r>
      <w:r>
        <w:rPr>
          <w:rFonts w:hint="eastAsia"/>
          <w:lang w:eastAsia="zh-CN"/>
        </w:rPr>
        <w:t>jpg</w:t>
      </w:r>
      <w:r>
        <w:rPr>
          <w:rFonts w:hint="eastAsia"/>
          <w:lang w:eastAsia="zh-CN"/>
        </w:rPr>
        <w:t>”，必须以</w:t>
      </w:r>
      <w:r>
        <w:rPr>
          <w:lang w:eastAsia="zh-CN"/>
        </w:rPr>
        <w:t>”</w:t>
      </w:r>
      <w:r>
        <w:rPr>
          <w:rFonts w:hint="eastAsia"/>
          <w:lang w:eastAsia="zh-CN"/>
        </w:rPr>
        <w:t>门店代码</w:t>
      </w:r>
      <w:r>
        <w:rPr>
          <w:rFonts w:hint="eastAsia"/>
          <w:lang w:eastAsia="zh-CN"/>
        </w:rPr>
        <w:t>.jpg</w:t>
      </w:r>
      <w:r>
        <w:rPr>
          <w:lang w:eastAsia="zh-CN"/>
        </w:rPr>
        <w:t>”</w:t>
      </w:r>
      <w:r>
        <w:rPr>
          <w:rFonts w:hint="eastAsia"/>
          <w:lang w:eastAsia="zh-CN"/>
        </w:rPr>
        <w:t>格式命名。</w:t>
      </w:r>
      <w:r w:rsidR="002702D4">
        <w:rPr>
          <w:rFonts w:hint="eastAsia"/>
          <w:lang w:eastAsia="zh-CN"/>
        </w:rPr>
        <w:t>为方便门店使用应调整图像文件大小。</w:t>
      </w:r>
    </w:p>
    <w:p w:rsidR="002702D4" w:rsidRDefault="002702D4" w:rsidP="002702D4">
      <w:pPr>
        <w:pStyle w:val="3"/>
        <w:rPr>
          <w:lang w:eastAsia="zh-CN"/>
        </w:rPr>
      </w:pPr>
      <w:r>
        <w:rPr>
          <w:rFonts w:hint="eastAsia"/>
          <w:lang w:eastAsia="zh-CN"/>
        </w:rPr>
        <w:t>上传门店平面图</w:t>
      </w:r>
    </w:p>
    <w:p w:rsidR="002702D4" w:rsidRDefault="002702D4" w:rsidP="002702D4">
      <w:pPr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商品”菜单项，选择并点击“门店平面图”按钮。</w:t>
      </w:r>
    </w:p>
    <w:p w:rsidR="005C4367" w:rsidRDefault="005C4367" w:rsidP="002702D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2D4" w:rsidRDefault="002702D4" w:rsidP="002702D4">
      <w:pPr>
        <w:pStyle w:val="3"/>
        <w:rPr>
          <w:lang w:eastAsia="zh-CN"/>
        </w:rPr>
      </w:pPr>
      <w:r>
        <w:rPr>
          <w:rFonts w:hint="eastAsia"/>
          <w:lang w:eastAsia="zh-CN"/>
        </w:rPr>
        <w:t>打开门店平面图</w:t>
      </w:r>
    </w:p>
    <w:p w:rsidR="002702D4" w:rsidRPr="002702D4" w:rsidRDefault="002702D4" w:rsidP="002702D4">
      <w:pPr>
        <w:rPr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打开平面图”。</w:t>
      </w:r>
    </w:p>
    <w:p w:rsidR="002702D4" w:rsidRPr="002702D4" w:rsidRDefault="005C4367" w:rsidP="00D81831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6CC3" w:rsidRDefault="00726CC3">
      <w:pPr>
        <w:rPr>
          <w:lang w:eastAsia="zh-CN"/>
        </w:rPr>
      </w:pPr>
      <w:r>
        <w:rPr>
          <w:lang w:eastAsia="zh-CN"/>
        </w:rPr>
        <w:br w:type="page"/>
      </w:r>
    </w:p>
    <w:p w:rsidR="00D81831" w:rsidRPr="00D81831" w:rsidRDefault="00726CC3" w:rsidP="00726CC3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商品陈列</w:t>
      </w:r>
    </w:p>
    <w:p w:rsidR="00F64786" w:rsidRDefault="00C1742D" w:rsidP="00CF5196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制作陈列图</w:t>
      </w:r>
      <w:r w:rsidR="002702D4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要</w:t>
      </w:r>
      <w:r w:rsidR="00F64786">
        <w:rPr>
          <w:rFonts w:hint="eastAsia"/>
          <w:lang w:eastAsia="zh-CN"/>
        </w:rPr>
        <w:t>遵循品类管理原理和</w:t>
      </w:r>
      <w:r w:rsidR="002702D4">
        <w:rPr>
          <w:rFonts w:hint="eastAsia"/>
          <w:lang w:eastAsia="zh-CN"/>
        </w:rPr>
        <w:t>步骤，</w:t>
      </w:r>
      <w:r w:rsidR="00F64786">
        <w:rPr>
          <w:rFonts w:hint="eastAsia"/>
          <w:lang w:eastAsia="zh-CN"/>
        </w:rPr>
        <w:t>分</w:t>
      </w:r>
      <w:r w:rsidR="002702D4">
        <w:rPr>
          <w:rFonts w:hint="eastAsia"/>
          <w:lang w:eastAsia="zh-CN"/>
        </w:rPr>
        <w:t>品类</w:t>
      </w:r>
      <w:r>
        <w:rPr>
          <w:rFonts w:hint="eastAsia"/>
          <w:lang w:eastAsia="zh-CN"/>
        </w:rPr>
        <w:t>并</w:t>
      </w:r>
      <w:r w:rsidR="00F64786">
        <w:rPr>
          <w:rFonts w:hint="eastAsia"/>
          <w:lang w:eastAsia="zh-CN"/>
        </w:rPr>
        <w:t>结合</w:t>
      </w:r>
      <w:r w:rsidR="00CF5196">
        <w:rPr>
          <w:rFonts w:hint="eastAsia"/>
          <w:lang w:eastAsia="zh-CN"/>
        </w:rPr>
        <w:t>门店</w:t>
      </w:r>
      <w:r w:rsidR="00F64786">
        <w:rPr>
          <w:rFonts w:hint="eastAsia"/>
          <w:lang w:eastAsia="zh-CN"/>
        </w:rPr>
        <w:t>属性，规划陈列图套。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中，通过操作</w:t>
      </w:r>
      <w:r w:rsidR="00F64786">
        <w:rPr>
          <w:rFonts w:hint="eastAsia"/>
          <w:lang w:eastAsia="zh-CN"/>
        </w:rPr>
        <w:t>列图套</w:t>
      </w:r>
      <w:r>
        <w:rPr>
          <w:rFonts w:hint="eastAsia"/>
          <w:lang w:eastAsia="zh-CN"/>
        </w:rPr>
        <w:t>，完成商品配置</w:t>
      </w:r>
      <w:r w:rsidR="00F64786">
        <w:rPr>
          <w:rFonts w:hint="eastAsia"/>
          <w:lang w:eastAsia="zh-CN"/>
        </w:rPr>
        <w:t>和陈列。</w:t>
      </w:r>
    </w:p>
    <w:p w:rsidR="00F64786" w:rsidRDefault="00F64786" w:rsidP="00F64786">
      <w:pPr>
        <w:pStyle w:val="2"/>
        <w:rPr>
          <w:lang w:eastAsia="zh-CN"/>
        </w:rPr>
      </w:pPr>
      <w:r>
        <w:rPr>
          <w:rFonts w:hint="eastAsia"/>
          <w:lang w:eastAsia="zh-CN"/>
        </w:rPr>
        <w:t>陈列分类</w:t>
      </w:r>
    </w:p>
    <w:p w:rsidR="00CF5196" w:rsidRDefault="00C1742D" w:rsidP="00CF5196">
      <w:pPr>
        <w:rPr>
          <w:lang w:eastAsia="zh-CN"/>
        </w:rPr>
      </w:pPr>
      <w:r>
        <w:rPr>
          <w:rFonts w:hint="eastAsia"/>
          <w:lang w:eastAsia="zh-CN"/>
        </w:rPr>
        <w:t>在门店陈列销售的商品</w:t>
      </w:r>
      <w:r w:rsidR="00F64786">
        <w:rPr>
          <w:rFonts w:hint="eastAsia"/>
          <w:lang w:eastAsia="zh-CN"/>
        </w:rPr>
        <w:t>，</w:t>
      </w:r>
      <w:r w:rsidR="00CF5196">
        <w:rPr>
          <w:rFonts w:hint="eastAsia"/>
          <w:lang w:eastAsia="zh-CN"/>
        </w:rPr>
        <w:t>从</w:t>
      </w:r>
      <w:r w:rsidR="00CF5196">
        <w:rPr>
          <w:rFonts w:hint="eastAsia"/>
          <w:lang w:eastAsia="zh-CN"/>
        </w:rPr>
        <w:t>VCM</w:t>
      </w:r>
      <w:r w:rsidR="00CF5196">
        <w:rPr>
          <w:rFonts w:hint="eastAsia"/>
          <w:lang w:eastAsia="zh-CN"/>
        </w:rPr>
        <w:t>的角度可分为</w:t>
      </w:r>
      <w:r w:rsidR="00F64786">
        <w:rPr>
          <w:rFonts w:hint="eastAsia"/>
          <w:lang w:eastAsia="zh-CN"/>
        </w:rPr>
        <w:t>：</w:t>
      </w:r>
    </w:p>
    <w:p w:rsidR="00CF5196" w:rsidRDefault="00CF5196" w:rsidP="00CF5196">
      <w:pPr>
        <w:rPr>
          <w:lang w:eastAsia="zh-CN"/>
        </w:rPr>
      </w:pPr>
      <w:r w:rsidRPr="00C1742D">
        <w:rPr>
          <w:rFonts w:hint="eastAsia"/>
          <w:b/>
          <w:lang w:eastAsia="zh-CN"/>
        </w:rPr>
        <w:t>标准陈列</w:t>
      </w:r>
      <w:r>
        <w:rPr>
          <w:rFonts w:hint="eastAsia"/>
          <w:lang w:eastAsia="zh-CN"/>
        </w:rPr>
        <w:t>，</w:t>
      </w:r>
      <w:r w:rsidR="00F64786">
        <w:rPr>
          <w:rFonts w:hint="eastAsia"/>
          <w:lang w:eastAsia="zh-CN"/>
        </w:rPr>
        <w:t>可以制作</w:t>
      </w:r>
      <w:r>
        <w:rPr>
          <w:rFonts w:hint="eastAsia"/>
          <w:lang w:eastAsia="zh-CN"/>
        </w:rPr>
        <w:t>VCM</w:t>
      </w:r>
      <w:r w:rsidR="00F64786">
        <w:rPr>
          <w:rFonts w:hint="eastAsia"/>
          <w:lang w:eastAsia="zh-CN"/>
        </w:rPr>
        <w:t>陈列图的</w:t>
      </w:r>
      <w:r>
        <w:rPr>
          <w:rFonts w:hint="eastAsia"/>
          <w:lang w:eastAsia="zh-CN"/>
        </w:rPr>
        <w:t>，陈列在中岛和背柜</w:t>
      </w:r>
      <w:r w:rsidR="00C1742D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简称有图商品。</w:t>
      </w:r>
    </w:p>
    <w:p w:rsidR="00CF5196" w:rsidRPr="00CF5196" w:rsidRDefault="00CF5196" w:rsidP="00CF5196">
      <w:pPr>
        <w:rPr>
          <w:lang w:eastAsia="zh-CN"/>
        </w:rPr>
      </w:pPr>
      <w:r w:rsidRPr="00C1742D">
        <w:rPr>
          <w:rFonts w:hint="eastAsia"/>
          <w:b/>
          <w:lang w:eastAsia="zh-CN"/>
        </w:rPr>
        <w:t>专架与促销陈列</w:t>
      </w:r>
      <w:r>
        <w:rPr>
          <w:rFonts w:hint="eastAsia"/>
          <w:lang w:eastAsia="zh-CN"/>
        </w:rPr>
        <w:t>，没有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，有可视化商品目录，可能有实</w:t>
      </w:r>
      <w:r w:rsidR="00F64786">
        <w:rPr>
          <w:rFonts w:hint="eastAsia"/>
          <w:lang w:eastAsia="zh-CN"/>
        </w:rPr>
        <w:t>物</w:t>
      </w:r>
      <w:r>
        <w:rPr>
          <w:rFonts w:hint="eastAsia"/>
          <w:lang w:eastAsia="zh-CN"/>
        </w:rPr>
        <w:t>陈列照片</w:t>
      </w:r>
      <w:r w:rsidR="00C1742D">
        <w:rPr>
          <w:rFonts w:hint="eastAsia"/>
          <w:lang w:eastAsia="zh-CN"/>
        </w:rPr>
        <w:t>，商品陈列在专架（供应商提供）或专架上</w:t>
      </w:r>
      <w:r>
        <w:rPr>
          <w:rFonts w:hint="eastAsia"/>
          <w:lang w:eastAsia="zh-CN"/>
        </w:rPr>
        <w:t>。简称无图商品。</w:t>
      </w:r>
    </w:p>
    <w:p w:rsidR="00CF5196" w:rsidRDefault="00CF5196" w:rsidP="00CF5196">
      <w:pPr>
        <w:rPr>
          <w:lang w:eastAsia="zh-CN"/>
        </w:rPr>
      </w:pPr>
      <w:r w:rsidRPr="00C1742D">
        <w:rPr>
          <w:rFonts w:hint="eastAsia"/>
          <w:b/>
          <w:lang w:eastAsia="zh-CN"/>
        </w:rPr>
        <w:t>清</w:t>
      </w:r>
      <w:r w:rsidR="00F64786" w:rsidRPr="00C1742D">
        <w:rPr>
          <w:rFonts w:hint="eastAsia"/>
          <w:b/>
          <w:lang w:eastAsia="zh-CN"/>
        </w:rPr>
        <w:t>货</w:t>
      </w:r>
      <w:r w:rsidR="00C1742D">
        <w:rPr>
          <w:rFonts w:hint="eastAsia"/>
          <w:b/>
          <w:lang w:eastAsia="zh-CN"/>
        </w:rPr>
        <w:t>陈列</w:t>
      </w:r>
      <w:r w:rsidR="00F64786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在清货区陈列，已</w:t>
      </w:r>
      <w:r w:rsidR="00F64786"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>标准陈列、专架与促销陈列下架的商品。</w:t>
      </w:r>
      <w:r w:rsidR="00F64786">
        <w:rPr>
          <w:rFonts w:hint="eastAsia"/>
          <w:lang w:eastAsia="zh-CN"/>
        </w:rPr>
        <w:t>简称清货商品</w:t>
      </w:r>
    </w:p>
    <w:p w:rsidR="00CF5196" w:rsidRDefault="00CF5196" w:rsidP="00CF5196">
      <w:pPr>
        <w:rPr>
          <w:lang w:eastAsia="zh-CN"/>
        </w:rPr>
      </w:pPr>
    </w:p>
    <w:p w:rsidR="00CF5196" w:rsidRDefault="00F64786" w:rsidP="00CF5196">
      <w:pPr>
        <w:rPr>
          <w:lang w:eastAsia="zh-CN"/>
        </w:rPr>
      </w:pPr>
      <w:r>
        <w:rPr>
          <w:rFonts w:hint="eastAsia"/>
          <w:lang w:eastAsia="zh-CN"/>
        </w:rPr>
        <w:t>门店的实际的ＳＫＵ数</w:t>
      </w:r>
      <w:r w:rsidR="00CF5196">
        <w:rPr>
          <w:rFonts w:hint="eastAsia"/>
          <w:lang w:eastAsia="zh-CN"/>
        </w:rPr>
        <w:t>是</w:t>
      </w:r>
      <w:r w:rsidR="005E2B29">
        <w:rPr>
          <w:rFonts w:hint="eastAsia"/>
          <w:lang w:eastAsia="zh-CN"/>
        </w:rPr>
        <w:t>标准陈列</w:t>
      </w:r>
      <w:r w:rsidR="00CF5196">
        <w:rPr>
          <w:rFonts w:hint="eastAsia"/>
          <w:lang w:eastAsia="zh-CN"/>
        </w:rPr>
        <w:t>+</w:t>
      </w:r>
      <w:r w:rsidR="005E2B29">
        <w:rPr>
          <w:rFonts w:hint="eastAsia"/>
          <w:lang w:eastAsia="zh-CN"/>
        </w:rPr>
        <w:t>专架和促销陈列＋</w:t>
      </w:r>
      <w:r w:rsidR="00CF5196">
        <w:rPr>
          <w:rFonts w:hint="eastAsia"/>
          <w:lang w:eastAsia="zh-CN"/>
        </w:rPr>
        <w:t>清</w:t>
      </w:r>
      <w:r>
        <w:rPr>
          <w:rFonts w:hint="eastAsia"/>
          <w:lang w:eastAsia="zh-CN"/>
        </w:rPr>
        <w:t>货</w:t>
      </w:r>
      <w:r w:rsidR="00CF5196">
        <w:rPr>
          <w:rFonts w:hint="eastAsia"/>
          <w:lang w:eastAsia="zh-CN"/>
        </w:rPr>
        <w:t>商品</w:t>
      </w:r>
      <w:r>
        <w:rPr>
          <w:rFonts w:hint="eastAsia"/>
          <w:lang w:eastAsia="zh-CN"/>
        </w:rPr>
        <w:t>品项</w:t>
      </w:r>
      <w:r w:rsidR="00CF5196">
        <w:rPr>
          <w:rFonts w:hint="eastAsia"/>
          <w:lang w:eastAsia="zh-CN"/>
        </w:rPr>
        <w:t>，下限是</w:t>
      </w:r>
      <w:r w:rsidR="005E2B29">
        <w:rPr>
          <w:rFonts w:hint="eastAsia"/>
          <w:lang w:eastAsia="zh-CN"/>
        </w:rPr>
        <w:t>标准陈列</w:t>
      </w:r>
      <w:r w:rsidR="005E2B29">
        <w:rPr>
          <w:rFonts w:hint="eastAsia"/>
          <w:lang w:eastAsia="zh-CN"/>
        </w:rPr>
        <w:t>+</w:t>
      </w:r>
      <w:r w:rsidR="005E2B29">
        <w:rPr>
          <w:rFonts w:hint="eastAsia"/>
          <w:lang w:eastAsia="zh-CN"/>
        </w:rPr>
        <w:t>专架和促销陈列</w:t>
      </w:r>
      <w:r w:rsidR="00CF5196">
        <w:rPr>
          <w:rFonts w:hint="eastAsia"/>
          <w:lang w:eastAsia="zh-CN"/>
        </w:rPr>
        <w:t>。</w:t>
      </w:r>
    </w:p>
    <w:p w:rsidR="00D81831" w:rsidRDefault="00F64786" w:rsidP="00D81831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中陈列图的各项操作</w:t>
      </w:r>
      <w:r w:rsidR="004B6BF5">
        <w:rPr>
          <w:rFonts w:hint="eastAsia"/>
          <w:lang w:eastAsia="zh-CN"/>
        </w:rPr>
        <w:t>在陈列模式下操作。</w:t>
      </w:r>
      <w:r w:rsidR="00C1742D">
        <w:rPr>
          <w:rFonts w:hint="eastAsia"/>
          <w:lang w:eastAsia="zh-CN"/>
        </w:rPr>
        <w:t>对标准陈列、</w:t>
      </w:r>
      <w:r w:rsidR="00964D9A">
        <w:rPr>
          <w:rFonts w:hint="eastAsia"/>
          <w:lang w:eastAsia="zh-CN"/>
        </w:rPr>
        <w:t>专架与促销陈列、清货陈列分别操作。</w:t>
      </w:r>
    </w:p>
    <w:p w:rsidR="00D84D3D" w:rsidRDefault="00D84D3D" w:rsidP="00F810D9">
      <w:pPr>
        <w:pStyle w:val="2"/>
        <w:rPr>
          <w:lang w:eastAsia="zh-CN"/>
        </w:rPr>
      </w:pPr>
      <w:r>
        <w:rPr>
          <w:rFonts w:hint="eastAsia"/>
          <w:lang w:eastAsia="zh-CN"/>
        </w:rPr>
        <w:t>标准陈列</w:t>
      </w:r>
    </w:p>
    <w:p w:rsidR="00964D9A" w:rsidRDefault="00D84D3D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标准陈列，</w:t>
      </w:r>
      <w:r w:rsidR="00964D9A">
        <w:rPr>
          <w:rFonts w:hint="eastAsia"/>
          <w:lang w:eastAsia="zh-CN"/>
        </w:rPr>
        <w:t>可以制作</w:t>
      </w:r>
      <w:r w:rsidR="00964D9A">
        <w:rPr>
          <w:rFonts w:hint="eastAsia"/>
          <w:lang w:eastAsia="zh-CN"/>
        </w:rPr>
        <w:t>VCM</w:t>
      </w:r>
      <w:r w:rsidR="00964D9A">
        <w:rPr>
          <w:rFonts w:hint="eastAsia"/>
          <w:lang w:eastAsia="zh-CN"/>
        </w:rPr>
        <w:t>陈列图，又称为商品智能陈列图，实现了对陈列的仿真和交互操作。标准陈列图套包括：陈列数据、陈列说明、新品发布、陈列图像（</w:t>
      </w:r>
      <w:r w:rsidR="00964D9A">
        <w:rPr>
          <w:rFonts w:hint="eastAsia"/>
          <w:lang w:eastAsia="zh-CN"/>
        </w:rPr>
        <w:t>VCM</w:t>
      </w:r>
      <w:r w:rsidR="00964D9A">
        <w:rPr>
          <w:rFonts w:hint="eastAsia"/>
          <w:lang w:eastAsia="zh-CN"/>
        </w:rPr>
        <w:t>陈列图）、分析数据。</w:t>
      </w:r>
    </w:p>
    <w:p w:rsidR="00A5248B" w:rsidRPr="00A5248B" w:rsidRDefault="00A5248B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的主界面操作标准陈列。</w:t>
      </w:r>
    </w:p>
    <w:p w:rsidR="00A411EC" w:rsidRDefault="00964D9A" w:rsidP="00A411EC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陈列数据</w:t>
      </w:r>
    </w:p>
    <w:p w:rsidR="00A411EC" w:rsidRDefault="00A411EC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陈列数据就是商品陈列表</w:t>
      </w:r>
      <w:r w:rsidR="00C1742D">
        <w:rPr>
          <w:rFonts w:hint="eastAsia"/>
          <w:lang w:eastAsia="zh-CN"/>
        </w:rPr>
        <w:t>，</w:t>
      </w:r>
      <w:r w:rsidR="00D84D3D">
        <w:rPr>
          <w:rFonts w:hint="eastAsia"/>
          <w:lang w:eastAsia="zh-CN"/>
        </w:rPr>
        <w:t>商品陈列表</w:t>
      </w:r>
      <w:r>
        <w:rPr>
          <w:rFonts w:hint="eastAsia"/>
          <w:lang w:eastAsia="zh-CN"/>
        </w:rPr>
        <w:t>包括：条形码、商品代码、商品名称和规格、货架、层、位置、排面数。</w:t>
      </w:r>
    </w:p>
    <w:p w:rsidR="00A5248B" w:rsidRDefault="00A5248B" w:rsidP="00D84D3D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6850" cy="431482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11EC" w:rsidRDefault="00A411EC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货架，用货架代码表示，货架的设置见</w:t>
      </w:r>
      <w:r w:rsidR="00A5248B">
        <w:rPr>
          <w:rFonts w:hint="eastAsia"/>
          <w:lang w:eastAsia="zh-CN"/>
        </w:rPr>
        <w:t>陈列资料管理的货架部分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。</w:t>
      </w:r>
    </w:p>
    <w:p w:rsidR="00A411EC" w:rsidRDefault="00A411EC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层，表示层板位置在货架上的位置。从下至上计数，分别为“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3 </w:t>
      </w:r>
      <w:r>
        <w:rPr>
          <w:rFonts w:hint="eastAsia"/>
          <w:lang w:eastAsia="zh-CN"/>
        </w:rPr>
        <w:t>，以此类推”，必须连续。</w:t>
      </w:r>
    </w:p>
    <w:p w:rsidR="004F2BDC" w:rsidRDefault="00A411EC" w:rsidP="004F2BDC">
      <w:pPr>
        <w:rPr>
          <w:lang w:eastAsia="zh-CN"/>
        </w:rPr>
      </w:pPr>
      <w:r>
        <w:rPr>
          <w:rFonts w:hint="eastAsia"/>
          <w:lang w:eastAsia="zh-CN"/>
        </w:rPr>
        <w:t>位置，表示商品在层板上的位置，从左至右计数，分别为“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依此类推”，必须连续。</w:t>
      </w:r>
      <w:r w:rsidR="004F2BDC">
        <w:rPr>
          <w:rFonts w:hint="eastAsia"/>
          <w:lang w:eastAsia="zh-CN"/>
        </w:rPr>
        <w:t>一个陈列位置只能陈列一种商品，但是一种商品可以有多个陈列位置。</w:t>
      </w:r>
    </w:p>
    <w:p w:rsidR="004F2BDC" w:rsidRDefault="004F2BDC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排面数，该陈列位置上商品的出样数和陈列方式。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表示有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出样面；</w:t>
      </w:r>
      <w:r>
        <w:rPr>
          <w:rFonts w:hint="eastAsia"/>
          <w:lang w:eastAsia="zh-CN"/>
        </w:rPr>
        <w:t>2*2</w:t>
      </w:r>
      <w:r>
        <w:rPr>
          <w:rFonts w:hint="eastAsia"/>
          <w:lang w:eastAsia="zh-CN"/>
        </w:rPr>
        <w:t>表示有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出样面，分两层放每层两个；</w:t>
      </w:r>
      <w:r>
        <w:rPr>
          <w:rFonts w:hint="eastAsia"/>
          <w:lang w:eastAsia="zh-CN"/>
        </w:rPr>
        <w:t>2r</w:t>
      </w:r>
      <w:r>
        <w:rPr>
          <w:rFonts w:hint="eastAsia"/>
          <w:lang w:eastAsia="zh-CN"/>
        </w:rPr>
        <w:t>表示两个商品旋转</w:t>
      </w:r>
      <w:r>
        <w:rPr>
          <w:rFonts w:hint="eastAsia"/>
          <w:lang w:eastAsia="zh-CN"/>
        </w:rPr>
        <w:t>90</w:t>
      </w:r>
      <w:r>
        <w:rPr>
          <w:rFonts w:hint="eastAsia"/>
          <w:lang w:eastAsia="zh-CN"/>
        </w:rPr>
        <w:t>度（横放）陈列。</w:t>
      </w:r>
    </w:p>
    <w:p w:rsidR="00682CB8" w:rsidRDefault="00682CB8" w:rsidP="00682CB8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可以根据陈列数据自动产生陈列图，陈列图变化也导致陈列数据变化，二者是同步的。</w:t>
      </w:r>
    </w:p>
    <w:p w:rsidR="00682CB8" w:rsidRPr="00682CB8" w:rsidRDefault="00682CB8" w:rsidP="00D84D3D">
      <w:pPr>
        <w:rPr>
          <w:rFonts w:hint="eastAsia"/>
          <w:lang w:eastAsia="zh-CN"/>
        </w:rPr>
      </w:pPr>
    </w:p>
    <w:p w:rsidR="00D84D3D" w:rsidRDefault="00493D3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新建陈列</w:t>
      </w:r>
      <w:r w:rsidR="00682CB8">
        <w:rPr>
          <w:rFonts w:hint="eastAsia"/>
          <w:lang w:eastAsia="zh-CN"/>
        </w:rPr>
        <w:t>图套（空间）</w:t>
      </w:r>
    </w:p>
    <w:p w:rsidR="00297DF3" w:rsidRDefault="00297DF3" w:rsidP="00297DF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创建空间”。</w:t>
      </w:r>
    </w:p>
    <w:p w:rsidR="00EC64AF" w:rsidRDefault="00EC64AF" w:rsidP="00297DF3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DF3" w:rsidRDefault="00297DF3" w:rsidP="00297DF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出现空间名称对话框，填入图套名称并确认。</w:t>
      </w:r>
      <w:r w:rsidR="00682CB8">
        <w:rPr>
          <w:rFonts w:hint="eastAsia"/>
          <w:lang w:eastAsia="zh-CN"/>
        </w:rPr>
        <w:t>陈列图套名称具有业务含义，应按规定命名。图套名称不</w:t>
      </w:r>
      <w:r w:rsidR="00A5248B">
        <w:rPr>
          <w:rFonts w:hint="eastAsia"/>
          <w:lang w:eastAsia="zh-CN"/>
        </w:rPr>
        <w:t>能</w:t>
      </w:r>
      <w:r w:rsidR="00682CB8">
        <w:rPr>
          <w:rFonts w:hint="eastAsia"/>
          <w:lang w:eastAsia="zh-CN"/>
        </w:rPr>
        <w:t>重名。</w:t>
      </w:r>
    </w:p>
    <w:p w:rsidR="00EC64AF" w:rsidRDefault="00EC64AF" w:rsidP="00297DF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DF3" w:rsidRDefault="00297DF3" w:rsidP="00297DF3">
      <w:pPr>
        <w:rPr>
          <w:lang w:eastAsia="zh-CN"/>
        </w:rPr>
      </w:pPr>
      <w:r>
        <w:rPr>
          <w:rFonts w:hint="eastAsia"/>
          <w:lang w:eastAsia="zh-CN"/>
        </w:rPr>
        <w:t>陈列图套创建后，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会赋予一个编号，</w:t>
      </w:r>
      <w:r w:rsidR="00493D35">
        <w:rPr>
          <w:rFonts w:hint="eastAsia"/>
          <w:lang w:eastAsia="zh-CN"/>
        </w:rPr>
        <w:t>初始版本号是</w:t>
      </w:r>
      <w:r w:rsidR="00493D35">
        <w:rPr>
          <w:rFonts w:hint="eastAsia"/>
          <w:lang w:eastAsia="zh-CN"/>
        </w:rPr>
        <w:t>0</w:t>
      </w:r>
      <w:r w:rsidR="00493D35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系统内部按编号</w:t>
      </w:r>
      <w:r w:rsidR="00493D35">
        <w:rPr>
          <w:rFonts w:hint="eastAsia"/>
          <w:lang w:eastAsia="zh-CN"/>
        </w:rPr>
        <w:t>和版本号</w:t>
      </w:r>
      <w:r>
        <w:rPr>
          <w:rFonts w:hint="eastAsia"/>
          <w:lang w:eastAsia="zh-CN"/>
        </w:rPr>
        <w:t>对陈列图套进行管理。陈列图套更新后</w:t>
      </w:r>
      <w:r w:rsidR="00682CB8">
        <w:rPr>
          <w:rFonts w:hint="eastAsia"/>
          <w:lang w:eastAsia="zh-CN"/>
        </w:rPr>
        <w:t>保存后</w:t>
      </w:r>
      <w:r w:rsidR="00493D35">
        <w:rPr>
          <w:rFonts w:hint="eastAsia"/>
          <w:lang w:eastAsia="zh-CN"/>
        </w:rPr>
        <w:t>，图套编号不变，系统自动赋予一个新版本号。</w:t>
      </w:r>
    </w:p>
    <w:p w:rsidR="00297DF3" w:rsidRPr="00297DF3" w:rsidRDefault="00493D35" w:rsidP="00D75871">
      <w:pPr>
        <w:ind w:firstLineChars="150" w:firstLine="330"/>
        <w:rPr>
          <w:lang w:eastAsia="zh-CN"/>
        </w:rPr>
      </w:pPr>
      <w:r>
        <w:rPr>
          <w:rFonts w:hint="eastAsia"/>
          <w:lang w:eastAsia="zh-CN"/>
        </w:rPr>
        <w:t>创建好新图套后，进行陈列图操作：</w:t>
      </w:r>
    </w:p>
    <w:p w:rsidR="00493D35" w:rsidRDefault="00493D35" w:rsidP="00682CB8">
      <w:pPr>
        <w:pStyle w:val="3"/>
        <w:rPr>
          <w:rFonts w:hint="eastAsia"/>
          <w:lang w:eastAsia="zh-CN"/>
        </w:rPr>
      </w:pPr>
      <w:r w:rsidRPr="008D3DBD">
        <w:rPr>
          <w:rFonts w:hint="eastAsia"/>
          <w:lang w:eastAsia="zh-CN"/>
        </w:rPr>
        <w:lastRenderedPageBreak/>
        <w:t>陈列数据</w:t>
      </w:r>
      <w:r>
        <w:rPr>
          <w:rFonts w:hint="eastAsia"/>
          <w:lang w:eastAsia="zh-CN"/>
        </w:rPr>
        <w:t>导入和导出</w:t>
      </w:r>
    </w:p>
    <w:p w:rsidR="00682CB8" w:rsidRPr="00682CB8" w:rsidRDefault="00D75871" w:rsidP="00682CB8">
      <w:pPr>
        <w:rPr>
          <w:lang w:eastAsia="zh-CN"/>
        </w:rPr>
      </w:pPr>
      <w:r>
        <w:rPr>
          <w:rFonts w:hint="eastAsia"/>
          <w:lang w:eastAsia="zh-CN"/>
        </w:rPr>
        <w:t>新建陈列图套后，通常导入陈列数据来制作陈列图</w:t>
      </w:r>
    </w:p>
    <w:p w:rsidR="00D75871" w:rsidRDefault="00707EED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导入</w:t>
      </w:r>
      <w:r w:rsidR="00D75871">
        <w:rPr>
          <w:rFonts w:hint="eastAsia"/>
          <w:lang w:eastAsia="zh-CN"/>
        </w:rPr>
        <w:t>操作：</w:t>
      </w:r>
    </w:p>
    <w:p w:rsidR="00D75871" w:rsidRPr="00825097" w:rsidRDefault="00D75871" w:rsidP="00493D35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上准备好陈列数据</w:t>
      </w:r>
    </w:p>
    <w:p w:rsidR="00EC64AF" w:rsidRDefault="00EC64AF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在陈列图套树选择相应的陈列图套，检查图套名称、图套编码、图套版本号，点击</w:t>
      </w:r>
      <w:r w:rsidR="00493D35">
        <w:rPr>
          <w:rFonts w:hint="eastAsia"/>
          <w:lang w:eastAsia="zh-CN"/>
        </w:rPr>
        <w:t>“陈列数据”。</w:t>
      </w:r>
    </w:p>
    <w:p w:rsidR="00EC64AF" w:rsidRPr="00EC64AF" w:rsidRDefault="00EC64AF" w:rsidP="00493D3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D35" w:rsidRDefault="00493D35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单击“陈列数据”区域。</w:t>
      </w:r>
      <w:r w:rsidR="00EC64AF">
        <w:rPr>
          <w:rFonts w:hint="eastAsia"/>
          <w:lang w:eastAsia="zh-CN"/>
        </w:rPr>
        <w:t>出现导入文本框</w:t>
      </w:r>
      <w:r w:rsidR="00072763">
        <w:rPr>
          <w:rFonts w:hint="eastAsia"/>
          <w:lang w:eastAsia="zh-CN"/>
        </w:rPr>
        <w:t>，将</w:t>
      </w:r>
      <w:r w:rsidR="00072763">
        <w:rPr>
          <w:rFonts w:hint="eastAsia"/>
          <w:lang w:eastAsia="zh-CN"/>
        </w:rPr>
        <w:t>excel</w:t>
      </w:r>
      <w:r w:rsidR="00072763">
        <w:rPr>
          <w:rFonts w:hint="eastAsia"/>
          <w:lang w:eastAsia="zh-CN"/>
        </w:rPr>
        <w:t>数据复制粘贴到文本框，按“</w:t>
      </w:r>
      <w:r w:rsidR="00072763">
        <w:rPr>
          <w:rFonts w:hint="eastAsia"/>
          <w:lang w:eastAsia="zh-CN"/>
        </w:rPr>
        <w:t>ok</w:t>
      </w:r>
      <w:r w:rsidR="00072763">
        <w:rPr>
          <w:lang w:eastAsia="zh-CN"/>
        </w:rPr>
        <w:t>”</w:t>
      </w:r>
      <w:r w:rsidR="00072763">
        <w:rPr>
          <w:rFonts w:hint="eastAsia"/>
          <w:lang w:eastAsia="zh-CN"/>
        </w:rPr>
        <w:t>键。</w:t>
      </w:r>
    </w:p>
    <w:p w:rsidR="00EC64AF" w:rsidRDefault="00072763" w:rsidP="00493D35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763" w:rsidRDefault="00072763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回到原界面，并显示陈列数据。</w:t>
      </w:r>
    </w:p>
    <w:p w:rsidR="00072763" w:rsidRDefault="00072763" w:rsidP="00493D35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763" w:rsidRDefault="00072763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同时“陈列图像”显示陈列图。</w:t>
      </w:r>
    </w:p>
    <w:p w:rsidR="00072763" w:rsidRPr="00072763" w:rsidRDefault="00072763" w:rsidP="00493D35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5871" w:rsidRDefault="00D75871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当陈列图需大面积调整时，可导出陈列数据，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上作业后，再导入，</w:t>
      </w:r>
      <w:r w:rsidR="00707EED">
        <w:rPr>
          <w:rFonts w:hint="eastAsia"/>
          <w:lang w:eastAsia="zh-CN"/>
        </w:rPr>
        <w:t>实现陈列图调整。</w:t>
      </w:r>
    </w:p>
    <w:p w:rsidR="00AB0252" w:rsidRDefault="00707EED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导出操作：</w:t>
      </w:r>
    </w:p>
    <w:p w:rsidR="00072763" w:rsidRPr="008D3DBD" w:rsidRDefault="00072763" w:rsidP="00493D35">
      <w:pPr>
        <w:rPr>
          <w:lang w:eastAsia="zh-CN"/>
        </w:rPr>
      </w:pPr>
      <w:r>
        <w:rPr>
          <w:rFonts w:hint="eastAsia"/>
          <w:lang w:eastAsia="zh-CN"/>
        </w:rPr>
        <w:t>进入“陈列数据”，单击数据，出现文本框后，按“</w:t>
      </w:r>
      <w:r>
        <w:rPr>
          <w:rFonts w:hint="eastAsia"/>
          <w:lang w:eastAsia="zh-CN"/>
        </w:rPr>
        <w:t>ctrl-a</w:t>
      </w:r>
      <w:r>
        <w:rPr>
          <w:rFonts w:hint="eastAsia"/>
          <w:lang w:eastAsia="zh-CN"/>
        </w:rPr>
        <w:t>”键全选，按“</w:t>
      </w:r>
      <w:r>
        <w:rPr>
          <w:rFonts w:hint="eastAsia"/>
          <w:lang w:eastAsia="zh-CN"/>
        </w:rPr>
        <w:t>ctrl-c</w:t>
      </w:r>
      <w:r>
        <w:rPr>
          <w:rFonts w:hint="eastAsia"/>
          <w:lang w:eastAsia="zh-CN"/>
        </w:rPr>
        <w:t>”复制。</w:t>
      </w:r>
    </w:p>
    <w:p w:rsidR="00072763" w:rsidRDefault="00493D35" w:rsidP="00493D3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，然后按“</w:t>
      </w:r>
      <w:r>
        <w:rPr>
          <w:rFonts w:hint="eastAsia"/>
          <w:lang w:eastAsia="zh-CN"/>
        </w:rPr>
        <w:t>ctrl-v</w:t>
      </w:r>
      <w:r>
        <w:rPr>
          <w:rFonts w:hint="eastAsia"/>
          <w:lang w:eastAsia="zh-CN"/>
        </w:rPr>
        <w:t>”粘贴。</w:t>
      </w:r>
    </w:p>
    <w:p w:rsidR="00493D35" w:rsidRDefault="00493D35" w:rsidP="00493D35">
      <w:pPr>
        <w:rPr>
          <w:lang w:eastAsia="zh-CN"/>
        </w:rPr>
      </w:pPr>
      <w:r>
        <w:rPr>
          <w:rFonts w:hint="eastAsia"/>
          <w:lang w:eastAsia="zh-CN"/>
        </w:rPr>
        <w:t>注意</w:t>
      </w:r>
      <w:r w:rsidR="00072763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商品代码的格式，不要丢掉第一位的“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”，这可以通过设置单元格格式数字为文本实现。</w:t>
      </w:r>
    </w:p>
    <w:p w:rsidR="00493D35" w:rsidRDefault="00072763" w:rsidP="00493D35">
      <w:pPr>
        <w:rPr>
          <w:lang w:eastAsia="zh-CN"/>
        </w:rPr>
      </w:pPr>
      <w:r>
        <w:rPr>
          <w:rFonts w:hint="eastAsia"/>
          <w:lang w:eastAsia="zh-CN"/>
        </w:rPr>
        <w:t>例如在</w:t>
      </w:r>
      <w:r w:rsidR="00493D35">
        <w:rPr>
          <w:rFonts w:hint="eastAsia"/>
          <w:lang w:eastAsia="zh-CN"/>
        </w:rPr>
        <w:t>可以修改“排面数”，如将第“</w:t>
      </w:r>
      <w:r w:rsidR="00493D35">
        <w:rPr>
          <w:rFonts w:hint="eastAsia"/>
          <w:lang w:eastAsia="zh-CN"/>
        </w:rPr>
        <w:t>5</w:t>
      </w:r>
      <w:r w:rsidR="00493D35">
        <w:rPr>
          <w:rFonts w:hint="eastAsia"/>
          <w:lang w:eastAsia="zh-CN"/>
        </w:rPr>
        <w:t>”层对应的排面数由</w:t>
      </w:r>
      <w:r w:rsidR="00493D35">
        <w:rPr>
          <w:rFonts w:hint="eastAsia"/>
          <w:lang w:eastAsia="zh-CN"/>
        </w:rPr>
        <w:t>1</w:t>
      </w:r>
      <w:r w:rsidR="00493D35">
        <w:rPr>
          <w:rFonts w:hint="eastAsia"/>
          <w:lang w:eastAsia="zh-CN"/>
        </w:rPr>
        <w:t>改为</w:t>
      </w:r>
      <w:r w:rsidR="00493D35">
        <w:rPr>
          <w:rFonts w:hint="eastAsia"/>
          <w:lang w:eastAsia="zh-CN"/>
        </w:rPr>
        <w:t>2</w:t>
      </w:r>
      <w:r w:rsidR="00493D35">
        <w:rPr>
          <w:rFonts w:hint="eastAsia"/>
          <w:lang w:eastAsia="zh-CN"/>
        </w:rPr>
        <w:t>。把修改后的</w:t>
      </w:r>
      <w:r w:rsidR="00493D35">
        <w:rPr>
          <w:rFonts w:hint="eastAsia"/>
          <w:lang w:eastAsia="zh-CN"/>
        </w:rPr>
        <w:t>excel</w:t>
      </w:r>
      <w:r w:rsidR="00493D35">
        <w:rPr>
          <w:rFonts w:hint="eastAsia"/>
          <w:lang w:eastAsia="zh-CN"/>
        </w:rPr>
        <w:t>数据，</w:t>
      </w:r>
      <w:r>
        <w:rPr>
          <w:rFonts w:hint="eastAsia"/>
          <w:lang w:eastAsia="zh-CN"/>
        </w:rPr>
        <w:t>再导入回</w:t>
      </w:r>
      <w:r w:rsidR="00493D35">
        <w:rPr>
          <w:rFonts w:hint="eastAsia"/>
          <w:lang w:eastAsia="zh-CN"/>
        </w:rPr>
        <w:t>“陈列数据”。然后观察“陈列图像”、“销售分析”等，会发现陈列图同步变化了。</w:t>
      </w:r>
    </w:p>
    <w:p w:rsidR="00493D35" w:rsidRDefault="00493D35" w:rsidP="00493D35">
      <w:pPr>
        <w:rPr>
          <w:rFonts w:hint="eastAsia"/>
          <w:lang w:eastAsia="zh-CN"/>
        </w:rPr>
      </w:pPr>
    </w:p>
    <w:p w:rsidR="00707EED" w:rsidRDefault="00707EED" w:rsidP="00707EED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陈列图调整</w:t>
      </w:r>
    </w:p>
    <w:p w:rsidR="00707EED" w:rsidRDefault="00707EED" w:rsidP="00707EE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改变陈列位置</w:t>
      </w:r>
    </w:p>
    <w:p w:rsidR="00707EED" w:rsidRDefault="00707EED" w:rsidP="00707EE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商品拖动到指定位置</w:t>
      </w:r>
      <w:r w:rsidR="00AB0252">
        <w:rPr>
          <w:rFonts w:hint="eastAsia"/>
          <w:noProof/>
          <w:lang w:eastAsia="zh-CN" w:bidi="ar-SA"/>
        </w:rPr>
        <w:drawing>
          <wp:inline distT="0" distB="0" distL="0" distR="0">
            <wp:extent cx="5267325" cy="2400300"/>
            <wp:effectExtent l="1905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252" w:rsidRDefault="00AB0252" w:rsidP="00707EED">
      <w:pPr>
        <w:rPr>
          <w:rFonts w:hint="eastAsia"/>
          <w:lang w:eastAsia="zh-CN"/>
        </w:rPr>
      </w:pPr>
    </w:p>
    <w:p w:rsidR="00707EED" w:rsidRDefault="00707EED" w:rsidP="00707EE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中指定商品，按下鼠标将商品拖动到指定位置，然后放开鼠标。</w:t>
      </w:r>
    </w:p>
    <w:p w:rsidR="00707EED" w:rsidRDefault="00707EED" w:rsidP="00707EED">
      <w:pPr>
        <w:rPr>
          <w:rFonts w:hint="eastAsia"/>
          <w:lang w:eastAsia="zh-CN"/>
        </w:rPr>
      </w:pPr>
    </w:p>
    <w:p w:rsidR="00707EED" w:rsidRDefault="00707EED" w:rsidP="00707EE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改变陈列面</w:t>
      </w:r>
    </w:p>
    <w:p w:rsidR="00DF2A74" w:rsidRPr="00DF2A74" w:rsidRDefault="00DF2A74" w:rsidP="00DF2A7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中需改变陈列面的商品，并点击。出现“改变陈列”对话框。</w:t>
      </w:r>
    </w:p>
    <w:p w:rsidR="00707EED" w:rsidRDefault="00DF2A74" w:rsidP="00707EED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A74" w:rsidRDefault="00DF2A74" w:rsidP="00707EE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“陈列面”页，选中“改变排面项”，填入新排面数，然后确认。</w:t>
      </w:r>
    </w:p>
    <w:p w:rsidR="00DF2A74" w:rsidRDefault="00DF2A74" w:rsidP="00707EE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陈列图上商品排面同步变化。</w:t>
      </w:r>
    </w:p>
    <w:p w:rsidR="00DF2A74" w:rsidRDefault="00DF2A74" w:rsidP="00707EE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增加陈列位置</w:t>
      </w:r>
    </w:p>
    <w:p w:rsidR="00DF2A74" w:rsidRPr="00DF2A74" w:rsidRDefault="00DF2A74" w:rsidP="00DF2A7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中商品，并点击。出现“改变陈列”对话框。</w:t>
      </w:r>
    </w:p>
    <w:p w:rsidR="00DF2A74" w:rsidRDefault="00DF2A74" w:rsidP="00DF2A74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A74" w:rsidRDefault="00DF2A74" w:rsidP="00DF2A7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“陈列位”页，选中“增加陈列位”，然后确认。</w:t>
      </w:r>
    </w:p>
    <w:p w:rsidR="006F717A" w:rsidRDefault="00DF2A74" w:rsidP="00DF2A7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在该商品位置后增加新的陈列位置，陈列商品相同。</w:t>
      </w:r>
    </w:p>
    <w:p w:rsidR="00DF2A74" w:rsidRDefault="00DF2A74" w:rsidP="00DF2A7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这项功能主要用于同种商品的的纵向陈列</w:t>
      </w:r>
      <w:r w:rsidR="006F717A">
        <w:rPr>
          <w:rFonts w:hint="eastAsia"/>
          <w:lang w:eastAsia="zh-CN"/>
        </w:rPr>
        <w:t>。</w:t>
      </w:r>
    </w:p>
    <w:p w:rsidR="00DF2A74" w:rsidRPr="00DF2A74" w:rsidRDefault="00DF2A74" w:rsidP="00DF2A74">
      <w:pPr>
        <w:rPr>
          <w:rFonts w:hint="eastAsia"/>
          <w:lang w:eastAsia="zh-CN"/>
        </w:rPr>
      </w:pPr>
    </w:p>
    <w:p w:rsidR="00707EED" w:rsidRDefault="00707EED" w:rsidP="00707EE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删除商品</w:t>
      </w:r>
    </w:p>
    <w:p w:rsidR="006F717A" w:rsidRPr="00DF2A74" w:rsidRDefault="006F717A" w:rsidP="006F71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中商品，并点击。出现“改变陈列”对话框。</w:t>
      </w:r>
    </w:p>
    <w:p w:rsidR="00707EED" w:rsidRDefault="006F717A" w:rsidP="00707EED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17A" w:rsidRDefault="006F717A" w:rsidP="006F71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“</w:t>
      </w:r>
      <w:r w:rsidR="00F81CF5">
        <w:rPr>
          <w:rFonts w:hint="eastAsia"/>
          <w:lang w:eastAsia="zh-CN"/>
        </w:rPr>
        <w:t>删除商品</w:t>
      </w:r>
      <w:r>
        <w:rPr>
          <w:rFonts w:hint="eastAsia"/>
          <w:lang w:eastAsia="zh-CN"/>
        </w:rPr>
        <w:t>”页，选中“删除</w:t>
      </w:r>
      <w:r w:rsidR="00F81CF5">
        <w:rPr>
          <w:rFonts w:hint="eastAsia"/>
          <w:lang w:eastAsia="zh-CN"/>
        </w:rPr>
        <w:t>陈列</w:t>
      </w:r>
      <w:r>
        <w:rPr>
          <w:rFonts w:hint="eastAsia"/>
          <w:lang w:eastAsia="zh-CN"/>
        </w:rPr>
        <w:t>商品”，然后确认。</w:t>
      </w:r>
    </w:p>
    <w:p w:rsidR="006F717A" w:rsidRPr="006F717A" w:rsidRDefault="006F717A" w:rsidP="006F71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将从陈列图和陈列数据中删除该商品。</w:t>
      </w:r>
    </w:p>
    <w:p w:rsidR="00707EED" w:rsidRDefault="00707EED" w:rsidP="00707EED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新增商品</w:t>
      </w:r>
    </w:p>
    <w:p w:rsidR="00F81CF5" w:rsidRPr="00DF2A74" w:rsidRDefault="00F81CF5" w:rsidP="00F81CF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中商品，并点击。出现“改变陈列”对话框。</w:t>
      </w:r>
    </w:p>
    <w:p w:rsidR="00493D35" w:rsidRDefault="00F81CF5" w:rsidP="00D84D3D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1CF5" w:rsidRDefault="00F81CF5" w:rsidP="00F81CF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“新增商品”页，选中“增加陈列商品”，填入商品代码。然后确认。</w:t>
      </w:r>
    </w:p>
    <w:p w:rsidR="00F81CF5" w:rsidRDefault="00F81CF5" w:rsidP="00F81CF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在该商品位置后增加新的陈列位置，陈列新增的商品。</w:t>
      </w:r>
    </w:p>
    <w:p w:rsidR="00F81CF5" w:rsidRPr="00F81CF5" w:rsidRDefault="00F81CF5" w:rsidP="00D84D3D">
      <w:pPr>
        <w:rPr>
          <w:rFonts w:hint="eastAsia"/>
          <w:lang w:eastAsia="zh-CN"/>
        </w:rPr>
      </w:pPr>
    </w:p>
    <w:p w:rsidR="00707EED" w:rsidRDefault="00463074" w:rsidP="00D84D3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以上操作，会使陈列数据同步变化。保存后，系统会赋予一个新版本号。</w:t>
      </w:r>
    </w:p>
    <w:p w:rsidR="00707EED" w:rsidRPr="00707EED" w:rsidRDefault="00F81CF5" w:rsidP="00D84D3D">
      <w:pPr>
        <w:rPr>
          <w:lang w:eastAsia="zh-CN"/>
        </w:rPr>
      </w:pPr>
      <w:r>
        <w:rPr>
          <w:rFonts w:hint="eastAsia"/>
          <w:lang w:eastAsia="zh-CN"/>
        </w:rPr>
        <w:t>注意：陈列图更新后，务必保存。</w:t>
      </w:r>
    </w:p>
    <w:p w:rsidR="004B6BF5" w:rsidRDefault="00463074" w:rsidP="00F810D9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新商品</w:t>
      </w:r>
      <w:r w:rsidR="000B6187">
        <w:rPr>
          <w:rFonts w:hint="eastAsia"/>
          <w:lang w:eastAsia="zh-CN"/>
        </w:rPr>
        <w:t>陈列</w:t>
      </w:r>
    </w:p>
    <w:p w:rsidR="00463074" w:rsidRPr="00463074" w:rsidRDefault="00463074" w:rsidP="00463074">
      <w:pPr>
        <w:ind w:firstLineChars="150" w:firstLine="330"/>
        <w:rPr>
          <w:lang w:eastAsia="zh-CN"/>
        </w:rPr>
      </w:pPr>
      <w:r>
        <w:rPr>
          <w:rFonts w:hint="eastAsia"/>
          <w:lang w:eastAsia="zh-CN"/>
        </w:rPr>
        <w:t>第一步：把新商品加入新品架。第二步把新品从新品架拖入货架，完成陈列</w:t>
      </w:r>
      <w:r w:rsidR="000B6187">
        <w:rPr>
          <w:rFonts w:hint="eastAsia"/>
          <w:lang w:eastAsia="zh-CN"/>
        </w:rPr>
        <w:t>，</w:t>
      </w:r>
      <w:r w:rsidR="000B6187">
        <w:rPr>
          <w:rFonts w:hint="eastAsia"/>
          <w:lang w:eastAsia="zh-CN"/>
        </w:rPr>
        <w:t>VCM</w:t>
      </w:r>
      <w:r w:rsidR="000B6187">
        <w:rPr>
          <w:rFonts w:hint="eastAsia"/>
          <w:lang w:eastAsia="zh-CN"/>
        </w:rPr>
        <w:t>会在新品图像上增加指定符号</w:t>
      </w:r>
      <w:r>
        <w:rPr>
          <w:rFonts w:hint="eastAsia"/>
          <w:lang w:eastAsia="zh-CN"/>
        </w:rPr>
        <w:t>。把新商品上架前，必须先设置好商品资料和上传商品图像。</w:t>
      </w:r>
    </w:p>
    <w:p w:rsidR="004B6BF5" w:rsidRDefault="00463074" w:rsidP="00463074">
      <w:pPr>
        <w:pStyle w:val="4"/>
        <w:rPr>
          <w:lang w:eastAsia="zh-CN"/>
        </w:rPr>
      </w:pPr>
      <w:r>
        <w:rPr>
          <w:rFonts w:hint="eastAsia"/>
          <w:lang w:eastAsia="zh-CN"/>
        </w:rPr>
        <w:t>新品架</w:t>
      </w:r>
    </w:p>
    <w:p w:rsidR="004B6BF5" w:rsidRDefault="00CF0F5A" w:rsidP="004B6BF5">
      <w:pPr>
        <w:rPr>
          <w:lang w:eastAsia="zh-CN"/>
        </w:rPr>
      </w:pPr>
      <w:r>
        <w:rPr>
          <w:rFonts w:hint="eastAsia"/>
          <w:lang w:eastAsia="zh-CN"/>
        </w:rPr>
        <w:t>商品放入新品架方法：</w:t>
      </w: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新品发布；</w:t>
      </w: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新品标记</w:t>
      </w:r>
    </w:p>
    <w:p w:rsidR="00CF0F5A" w:rsidRDefault="004B6BF5" w:rsidP="00CF0F5A">
      <w:pPr>
        <w:pStyle w:val="a3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新品发布</w:t>
      </w:r>
    </w:p>
    <w:p w:rsidR="000B6187" w:rsidRDefault="00CF0F5A" w:rsidP="000B6187">
      <w:pPr>
        <w:pStyle w:val="a3"/>
        <w:ind w:left="360"/>
        <w:rPr>
          <w:rFonts w:hint="eastAsia"/>
          <w:noProof/>
          <w:lang w:eastAsia="zh-CN" w:bidi="ar-SA"/>
        </w:rPr>
      </w:pPr>
      <w:r>
        <w:rPr>
          <w:rFonts w:hint="eastAsia"/>
          <w:lang w:eastAsia="zh-CN"/>
        </w:rPr>
        <w:t>在</w:t>
      </w:r>
      <w:r w:rsidR="000B6187">
        <w:rPr>
          <w:lang w:eastAsia="zh-CN"/>
        </w:rPr>
        <w:t>E</w:t>
      </w:r>
      <w:r w:rsidR="000B6187">
        <w:rPr>
          <w:rFonts w:hint="eastAsia"/>
          <w:lang w:eastAsia="zh-CN"/>
        </w:rPr>
        <w:t>xcel</w:t>
      </w:r>
      <w:r w:rsidR="000B6187">
        <w:rPr>
          <w:rFonts w:hint="eastAsia"/>
          <w:lang w:eastAsia="zh-CN"/>
        </w:rPr>
        <w:t>上</w:t>
      </w:r>
      <w:r>
        <w:rPr>
          <w:rFonts w:hint="eastAsia"/>
          <w:lang w:eastAsia="zh-CN"/>
        </w:rPr>
        <w:t>按下列格式</w:t>
      </w:r>
      <w:r w:rsidR="000B6187">
        <w:rPr>
          <w:rFonts w:hint="eastAsia"/>
          <w:lang w:eastAsia="zh-CN"/>
        </w:rPr>
        <w:t>准备好资料</w:t>
      </w:r>
    </w:p>
    <w:p w:rsidR="00CF0F5A" w:rsidRDefault="00CF0F5A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124450" cy="704850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6187" w:rsidRDefault="000B6187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lang w:eastAsia="zh-CN"/>
        </w:rPr>
        <w:t>选择好商品图套，</w:t>
      </w:r>
      <w:r w:rsidR="00CF0F5A">
        <w:rPr>
          <w:rFonts w:hint="eastAsia"/>
          <w:lang w:eastAsia="zh-CN"/>
        </w:rPr>
        <w:t>进入“新品发布”，并点击数据区域，然后在出现</w:t>
      </w:r>
      <w:r w:rsidR="003C648B">
        <w:rPr>
          <w:rFonts w:hint="eastAsia"/>
          <w:lang w:eastAsia="zh-CN"/>
        </w:rPr>
        <w:t>的文本框中复制粘贴以上数据。</w:t>
      </w:r>
    </w:p>
    <w:p w:rsidR="003C648B" w:rsidRDefault="003C648B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48B" w:rsidRDefault="003C648B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lang w:eastAsia="zh-CN"/>
        </w:rPr>
        <w:t>按“</w:t>
      </w:r>
      <w:r>
        <w:rPr>
          <w:rFonts w:hint="eastAsia"/>
          <w:lang w:eastAsia="zh-CN"/>
        </w:rPr>
        <w:t>ok</w:t>
      </w:r>
      <w:r>
        <w:rPr>
          <w:lang w:eastAsia="zh-CN"/>
        </w:rPr>
        <w:t>”</w:t>
      </w:r>
      <w:r>
        <w:rPr>
          <w:rFonts w:hint="eastAsia"/>
          <w:lang w:eastAsia="zh-CN"/>
        </w:rPr>
        <w:t>键，回到原界面，出现导入的数据。</w:t>
      </w:r>
    </w:p>
    <w:p w:rsidR="003C648B" w:rsidRPr="003C648B" w:rsidRDefault="003C648B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6187" w:rsidRDefault="003C648B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lang w:eastAsia="zh-CN"/>
        </w:rPr>
        <w:t>进入“陈列图像”，点击黄色箭形符号，显示新品架，发布的新品出现在新品架上。</w:t>
      </w:r>
    </w:p>
    <w:p w:rsidR="003C648B" w:rsidRDefault="003C648B" w:rsidP="000B6187">
      <w:pPr>
        <w:pStyle w:val="a3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48B" w:rsidRDefault="003C648B" w:rsidP="000B6187">
      <w:pPr>
        <w:pStyle w:val="a3"/>
        <w:ind w:left="360"/>
        <w:rPr>
          <w:rFonts w:hint="eastAsia"/>
          <w:lang w:eastAsia="zh-CN"/>
        </w:rPr>
      </w:pPr>
    </w:p>
    <w:p w:rsidR="004B6BF5" w:rsidRDefault="004B6BF5" w:rsidP="004B6BF5">
      <w:pPr>
        <w:pStyle w:val="a3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新品标记</w:t>
      </w:r>
    </w:p>
    <w:p w:rsidR="00896AD4" w:rsidRDefault="00896AD4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 w:rsidRPr="00896AD4">
        <w:rPr>
          <w:rFonts w:ascii="微软雅黑" w:eastAsia="微软雅黑" w:hAnsi="微软雅黑" w:hint="eastAsia"/>
          <w:sz w:val="24"/>
          <w:szCs w:val="24"/>
          <w:lang w:eastAsia="zh-CN"/>
        </w:rPr>
        <w:t>在主界面点击“陈列资料管理”图标，进入“陈列资料管理“页面，选择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促销和新品标记</w:t>
      </w:r>
      <w:r w:rsidRPr="00896AD4">
        <w:rPr>
          <w:rFonts w:ascii="微软雅黑" w:eastAsia="微软雅黑" w:hAnsi="微软雅黑" w:hint="eastAsia"/>
          <w:sz w:val="24"/>
          <w:szCs w:val="24"/>
          <w:lang w:eastAsia="zh-CN"/>
        </w:rPr>
        <w:t>”菜单项，选择并点击“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新品和促销商品标记</w:t>
      </w:r>
      <w:r w:rsidRPr="00896AD4">
        <w:rPr>
          <w:rFonts w:ascii="微软雅黑" w:eastAsia="微软雅黑" w:hAnsi="微软雅黑" w:hint="eastAsia"/>
          <w:sz w:val="24"/>
          <w:szCs w:val="24"/>
          <w:lang w:eastAsia="zh-CN"/>
        </w:rPr>
        <w:t>”按钮。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进入操作界面。</w:t>
      </w:r>
    </w:p>
    <w:p w:rsidR="00896AD4" w:rsidRDefault="00896AD4" w:rsidP="00896AD4">
      <w:pPr>
        <w:pStyle w:val="a3"/>
        <w:ind w:left="360"/>
        <w:rPr>
          <w:rFonts w:ascii="Simsun" w:hAnsi="Simsun" w:hint="eastAsia"/>
          <w:color w:val="000000"/>
          <w:sz w:val="27"/>
          <w:szCs w:val="27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系统自动显示已有的新品和促销品。</w:t>
      </w:r>
      <w:r>
        <w:rPr>
          <w:rFonts w:ascii="Simsun" w:hAnsi="Simsun"/>
          <w:color w:val="000000"/>
          <w:sz w:val="27"/>
          <w:szCs w:val="27"/>
        </w:rPr>
        <w:t>日期格式如</w:t>
      </w:r>
      <w:r>
        <w:rPr>
          <w:rFonts w:ascii="Simsun" w:hAnsi="Simsun"/>
          <w:color w:val="000000"/>
          <w:sz w:val="27"/>
          <w:szCs w:val="27"/>
        </w:rPr>
        <w:t>"20120907"</w:t>
      </w:r>
      <w:r>
        <w:rPr>
          <w:rFonts w:ascii="Simsun" w:hAnsi="Simsun"/>
          <w:color w:val="000000"/>
          <w:sz w:val="27"/>
          <w:szCs w:val="27"/>
        </w:rPr>
        <w:t>。</w:t>
      </w:r>
      <w:r>
        <w:rPr>
          <w:rFonts w:ascii="Simsun" w:hAnsi="Simsun"/>
          <w:color w:val="000000"/>
          <w:sz w:val="27"/>
          <w:szCs w:val="27"/>
        </w:rPr>
        <w:t xml:space="preserve"> </w:t>
      </w:r>
      <w:r>
        <w:rPr>
          <w:rFonts w:ascii="Simsun" w:hAnsi="Simsun"/>
          <w:color w:val="000000"/>
          <w:sz w:val="27"/>
          <w:szCs w:val="27"/>
        </w:rPr>
        <w:t>新品用</w:t>
      </w:r>
      <w:r>
        <w:rPr>
          <w:rFonts w:ascii="Simsun" w:hAnsi="Simsun"/>
          <w:color w:val="000000"/>
          <w:sz w:val="27"/>
          <w:szCs w:val="27"/>
        </w:rPr>
        <w:t xml:space="preserve">Xing, </w:t>
      </w:r>
      <w:r>
        <w:rPr>
          <w:rFonts w:ascii="Simsun" w:hAnsi="Simsun"/>
          <w:color w:val="000000"/>
          <w:sz w:val="27"/>
          <w:szCs w:val="27"/>
        </w:rPr>
        <w:t>促销商品用</w:t>
      </w:r>
      <w:r>
        <w:rPr>
          <w:rFonts w:ascii="Simsun" w:hAnsi="Simsun"/>
          <w:color w:val="000000"/>
          <w:sz w:val="27"/>
          <w:szCs w:val="27"/>
        </w:rPr>
        <w:t>Cu</w:t>
      </w:r>
      <w:r>
        <w:rPr>
          <w:rFonts w:ascii="Simsun" w:hAnsi="Simsun" w:hint="eastAsia"/>
          <w:color w:val="000000"/>
          <w:sz w:val="27"/>
          <w:szCs w:val="27"/>
          <w:lang w:eastAsia="zh-CN"/>
        </w:rPr>
        <w:t xml:space="preserve"> </w:t>
      </w:r>
      <w:r>
        <w:rPr>
          <w:rFonts w:ascii="Simsun" w:hAnsi="Simsun" w:hint="eastAsia"/>
          <w:color w:val="000000"/>
          <w:sz w:val="27"/>
          <w:szCs w:val="27"/>
          <w:lang w:eastAsia="zh-CN"/>
        </w:rPr>
        <w:t>表示。</w:t>
      </w:r>
    </w:p>
    <w:p w:rsidR="00896AD4" w:rsidRDefault="00896AD4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AD4" w:rsidRDefault="00896AD4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在选中对应的纪录，</w:t>
      </w:r>
      <w:r w:rsidR="00B13BB0">
        <w:rPr>
          <w:rFonts w:ascii="微软雅黑" w:eastAsia="微软雅黑" w:hAnsi="微软雅黑" w:hint="eastAsia"/>
          <w:sz w:val="24"/>
          <w:szCs w:val="24"/>
          <w:lang w:eastAsia="zh-CN"/>
        </w:rPr>
        <w:t>自动打勾，按“删除“键删除记录。</w:t>
      </w:r>
    </w:p>
    <w:p w:rsidR="00B13BB0" w:rsidRDefault="00B13BB0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按“导入导出“键，出现文本框，清空后。</w:t>
      </w:r>
    </w:p>
    <w:p w:rsidR="00B13BB0" w:rsidRDefault="00B13BB0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67325" cy="1057275"/>
            <wp:effectExtent l="19050" t="0" r="952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DE3" w:rsidRDefault="00B13BB0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将在excel中准备好的数据复制粘贴，按“Ok”键，回到原界面。标记中“0”对应无勾，“1”对应有勾。</w:t>
      </w:r>
    </w:p>
    <w:p w:rsidR="00430DE3" w:rsidRDefault="00430DE3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BB0" w:rsidRDefault="00430DE3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导入数据的</w:t>
      </w:r>
      <w:r w:rsidR="00B13BB0">
        <w:rPr>
          <w:rFonts w:ascii="微软雅黑" w:eastAsia="微软雅黑" w:hAnsi="微软雅黑" w:hint="eastAsia"/>
          <w:sz w:val="24"/>
          <w:szCs w:val="24"/>
          <w:lang w:eastAsia="zh-CN"/>
        </w:rPr>
        <w:t>图套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项</w:t>
      </w:r>
      <w:r w:rsidR="00B13BB0">
        <w:rPr>
          <w:rFonts w:ascii="微软雅黑" w:eastAsia="微软雅黑" w:hAnsi="微软雅黑" w:hint="eastAsia"/>
          <w:sz w:val="24"/>
          <w:szCs w:val="24"/>
          <w:lang w:eastAsia="zh-CN"/>
        </w:rPr>
        <w:t>可以填入图套名称，也可以不填，可以利用系统搜寻可陈列图套。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按“选择图套”键，系统显示可陈列图套。</w:t>
      </w:r>
    </w:p>
    <w:p w:rsidR="00430DE3" w:rsidRDefault="007E275E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75E" w:rsidRPr="00430DE3" w:rsidRDefault="007E275E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选中需陈列的图套。按“确定图套”键。</w:t>
      </w:r>
    </w:p>
    <w:p w:rsidR="00B13BB0" w:rsidRDefault="007E275E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75E" w:rsidRDefault="007E275E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选中给需保存的记录，然后按“保存”键，所有打勾的记录保存。</w:t>
      </w:r>
    </w:p>
    <w:p w:rsidR="007E275E" w:rsidRDefault="007E275E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275E" w:rsidRPr="00B13BB0" w:rsidRDefault="007E275E" w:rsidP="00896AD4">
      <w:pPr>
        <w:pStyle w:val="a3"/>
        <w:ind w:left="360"/>
        <w:rPr>
          <w:rFonts w:ascii="微软雅黑" w:eastAsia="微软雅黑" w:hAnsi="微软雅黑" w:hint="eastAsia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新品有图套的，新品将出现在相应图套的新品区。在开始到结束日期间，新品显示标记。</w:t>
      </w:r>
    </w:p>
    <w:p w:rsidR="004462CF" w:rsidRPr="00896AD4" w:rsidRDefault="004462CF" w:rsidP="004462CF">
      <w:pPr>
        <w:pStyle w:val="a3"/>
        <w:ind w:left="360"/>
        <w:rPr>
          <w:lang w:eastAsia="zh-CN"/>
        </w:rPr>
      </w:pPr>
    </w:p>
    <w:p w:rsidR="004B6BF5" w:rsidRDefault="000B6187" w:rsidP="000B6187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新品上架</w:t>
      </w:r>
    </w:p>
    <w:p w:rsidR="000B6187" w:rsidRPr="000B6187" w:rsidRDefault="000B6187" w:rsidP="000B6187">
      <w:pPr>
        <w:rPr>
          <w:lang w:eastAsia="zh-CN"/>
        </w:rPr>
      </w:pPr>
      <w:r>
        <w:rPr>
          <w:rFonts w:hint="eastAsia"/>
          <w:lang w:eastAsia="zh-CN"/>
        </w:rPr>
        <w:lastRenderedPageBreak/>
        <w:t>把新品从新品架拖入货架的操作</w:t>
      </w:r>
      <w:r w:rsidR="007E275E">
        <w:rPr>
          <w:rFonts w:hint="eastAsia"/>
          <w:lang w:eastAsia="zh-CN"/>
        </w:rPr>
        <w:t>即</w:t>
      </w:r>
      <w:r>
        <w:rPr>
          <w:rFonts w:hint="eastAsia"/>
          <w:lang w:eastAsia="zh-CN"/>
        </w:rPr>
        <w:t>陈列图调整的操作</w:t>
      </w:r>
      <w:r w:rsidR="007E275E">
        <w:rPr>
          <w:rFonts w:hint="eastAsia"/>
          <w:lang w:eastAsia="zh-CN"/>
        </w:rPr>
        <w:t>。新品上架后，陈列数据自动与陈列图同步。</w:t>
      </w:r>
    </w:p>
    <w:p w:rsidR="00F810D9" w:rsidRDefault="00F810D9" w:rsidP="00F810D9">
      <w:pPr>
        <w:rPr>
          <w:lang w:eastAsia="zh-CN"/>
        </w:rPr>
      </w:pPr>
      <w:r w:rsidRPr="00F810D9">
        <w:rPr>
          <w:rStyle w:val="3Char"/>
          <w:rFonts w:hint="eastAsia"/>
          <w:lang w:eastAsia="zh-CN"/>
        </w:rPr>
        <w:t>陈列图合并</w:t>
      </w:r>
    </w:p>
    <w:p w:rsidR="00F810D9" w:rsidRDefault="00F810D9" w:rsidP="00F810D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若实际货架是由多个陈列品类组成的，可按独立的陈列品类</w:t>
      </w:r>
      <w:r w:rsidR="007E275E">
        <w:rPr>
          <w:rFonts w:hint="eastAsia"/>
          <w:lang w:eastAsia="zh-CN"/>
        </w:rPr>
        <w:t>分别</w:t>
      </w:r>
      <w:r>
        <w:rPr>
          <w:rFonts w:hint="eastAsia"/>
          <w:lang w:eastAsia="zh-CN"/>
        </w:rPr>
        <w:t>制作陈列图，然后使用</w:t>
      </w:r>
      <w:r w:rsidR="007E275E">
        <w:rPr>
          <w:rFonts w:hint="eastAsia"/>
          <w:lang w:eastAsia="zh-CN"/>
        </w:rPr>
        <w:t>图套</w:t>
      </w:r>
      <w:r w:rsidR="00690AF0">
        <w:rPr>
          <w:rFonts w:hint="eastAsia"/>
          <w:lang w:eastAsia="zh-CN"/>
        </w:rPr>
        <w:t>合并功能，建立合并</w:t>
      </w:r>
      <w:r>
        <w:rPr>
          <w:rFonts w:hint="eastAsia"/>
          <w:lang w:eastAsia="zh-CN"/>
        </w:rPr>
        <w:t>图套。</w:t>
      </w:r>
    </w:p>
    <w:p w:rsidR="004C4774" w:rsidRDefault="00690AF0" w:rsidP="00690AF0">
      <w:pPr>
        <w:pStyle w:val="4"/>
        <w:rPr>
          <w:lang w:eastAsia="zh-CN"/>
        </w:rPr>
      </w:pPr>
      <w:r>
        <w:rPr>
          <w:rFonts w:hint="eastAsia"/>
          <w:lang w:eastAsia="zh-CN"/>
        </w:rPr>
        <w:t>新建合并图套</w:t>
      </w:r>
    </w:p>
    <w:p w:rsidR="00690AF0" w:rsidRDefault="00690AF0" w:rsidP="00690AF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在主界面，右击用户名称，出现主菜单，选择并点击“合并空间”。</w:t>
      </w:r>
    </w:p>
    <w:p w:rsidR="00690AF0" w:rsidRDefault="00690AF0" w:rsidP="00690AF0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96444"/>
            <wp:effectExtent l="1905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AF0" w:rsidRDefault="00690AF0" w:rsidP="00690AF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出现合并空间对话框。</w:t>
      </w:r>
    </w:p>
    <w:p w:rsidR="00690AF0" w:rsidRDefault="00690AF0" w:rsidP="00690AF0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AF0" w:rsidRDefault="00690AF0" w:rsidP="00690AF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把符合下列格式在</w:t>
      </w:r>
      <w:r>
        <w:rPr>
          <w:rFonts w:hint="eastAsia"/>
          <w:lang w:eastAsia="zh-CN"/>
        </w:rPr>
        <w:t>excel</w:t>
      </w:r>
      <w:r>
        <w:rPr>
          <w:rFonts w:hint="eastAsia"/>
          <w:lang w:eastAsia="zh-CN"/>
        </w:rPr>
        <w:t>中准备好的数据，复制粘贴到文本框。</w:t>
      </w:r>
    </w:p>
    <w:tbl>
      <w:tblPr>
        <w:tblW w:w="8760" w:type="dxa"/>
        <w:tblCellMar>
          <w:left w:w="0" w:type="dxa"/>
          <w:right w:w="0" w:type="dxa"/>
        </w:tblCellMar>
        <w:tblLook w:val="04A0"/>
      </w:tblPr>
      <w:tblGrid>
        <w:gridCol w:w="1320"/>
        <w:gridCol w:w="1360"/>
        <w:gridCol w:w="1460"/>
        <w:gridCol w:w="4620"/>
      </w:tblGrid>
      <w:tr w:rsidR="00690AF0" w:rsidRPr="00690AF0" w:rsidTr="00690AF0">
        <w:trPr>
          <w:trHeight w:val="270"/>
        </w:trPr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新空间名称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顺序</w:t>
            </w:r>
          </w:p>
        </w:tc>
        <w:tc>
          <w:tcPr>
            <w:tcW w:w="14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来源用户代码</w:t>
            </w:r>
          </w:p>
        </w:tc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来源空间编号</w:t>
            </w:r>
          </w:p>
        </w:tc>
      </w:tr>
      <w:tr w:rsidR="00690AF0" w:rsidRPr="00690AF0" w:rsidTr="00690AF0">
        <w:trPr>
          <w:trHeight w:val="270"/>
        </w:trPr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混合货架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1</w:t>
            </w:r>
          </w:p>
        </w:tc>
        <w:tc>
          <w:tcPr>
            <w:tcW w:w="14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 xml:space="preserve">nsp+nsp </w:t>
            </w:r>
          </w:p>
        </w:tc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2012071611500291+2012071611443881</w:t>
            </w:r>
          </w:p>
        </w:tc>
      </w:tr>
      <w:tr w:rsidR="00690AF0" w:rsidRPr="00690AF0" w:rsidTr="00690AF0">
        <w:trPr>
          <w:trHeight w:val="270"/>
        </w:trPr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lang w:eastAsia="zh-CN"/>
              </w:rPr>
              <w:t>混合货架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2</w:t>
            </w:r>
          </w:p>
        </w:tc>
        <w:tc>
          <w:tcPr>
            <w:tcW w:w="14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 xml:space="preserve">nsp </w:t>
            </w:r>
          </w:p>
        </w:tc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00000" w:rsidRPr="00690AF0" w:rsidRDefault="00690AF0" w:rsidP="00690AF0">
            <w:pPr>
              <w:rPr>
                <w:lang w:eastAsia="zh-CN"/>
              </w:rPr>
            </w:pPr>
            <w:r w:rsidRPr="00690AF0">
              <w:rPr>
                <w:rFonts w:hint="eastAsia"/>
                <w:lang w:eastAsia="zh-CN"/>
              </w:rPr>
              <w:t>2012071611455814</w:t>
            </w:r>
          </w:p>
        </w:tc>
      </w:tr>
    </w:tbl>
    <w:p w:rsidR="00CB747A" w:rsidRPr="00CB747A" w:rsidRDefault="00CB747A" w:rsidP="00CB747A">
      <w:pPr>
        <w:rPr>
          <w:lang w:eastAsia="zh-CN"/>
        </w:rPr>
      </w:pPr>
      <w:r>
        <w:rPr>
          <w:rFonts w:hint="eastAsia"/>
          <w:lang w:eastAsia="zh-CN"/>
        </w:rPr>
        <w:t>注意：</w:t>
      </w:r>
      <w:r w:rsidRPr="00CB747A">
        <w:rPr>
          <w:rFonts w:hint="eastAsia"/>
          <w:lang w:eastAsia="zh-CN"/>
        </w:rPr>
        <w:t>被合并的空间必须是单个货架。</w:t>
      </w:r>
      <w:r w:rsidRPr="00CB747A">
        <w:rPr>
          <w:lang w:eastAsia="zh-CN"/>
        </w:rPr>
        <w:t xml:space="preserve"> </w:t>
      </w:r>
    </w:p>
    <w:p w:rsidR="00690AF0" w:rsidRDefault="00CB747A" w:rsidP="00690AF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按“确定”键。系统产生合并货架陈列图套。</w:t>
      </w:r>
    </w:p>
    <w:p w:rsidR="00CB747A" w:rsidRDefault="00CB747A" w:rsidP="00690AF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合同陈列图套的编号第一位</w:t>
      </w:r>
      <w:r>
        <w:rPr>
          <w:lang w:eastAsia="zh-CN"/>
        </w:rPr>
        <w:t>”</w:t>
      </w:r>
      <w:r>
        <w:rPr>
          <w:rFonts w:hint="eastAsia"/>
          <w:lang w:eastAsia="zh-CN"/>
        </w:rPr>
        <w:t>U</w:t>
      </w:r>
      <w:r>
        <w:rPr>
          <w:lang w:eastAsia="zh-CN"/>
        </w:rPr>
        <w:t>”</w:t>
      </w:r>
      <w:r>
        <w:rPr>
          <w:rFonts w:hint="eastAsia"/>
          <w:lang w:eastAsia="zh-CN"/>
        </w:rPr>
        <w:t>，版本号是“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“。合并图套不能保存。打开合并图套时，若来源空间（图套）已更新版本，合并图套自动更新。</w:t>
      </w:r>
    </w:p>
    <w:p w:rsidR="00CB747A" w:rsidRDefault="00CB747A" w:rsidP="00690AF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下图是合并图套：</w:t>
      </w:r>
    </w:p>
    <w:p w:rsidR="00CB747A" w:rsidRPr="00CB747A" w:rsidRDefault="00CB747A" w:rsidP="00690AF0">
      <w:pPr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296444"/>
            <wp:effectExtent l="1905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6BF5" w:rsidRDefault="004B6BF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商品下架</w:t>
      </w:r>
    </w:p>
    <w:p w:rsidR="004B6BF5" w:rsidRDefault="004C4774" w:rsidP="004B6BF5">
      <w:pPr>
        <w:rPr>
          <w:lang w:eastAsia="zh-CN"/>
        </w:rPr>
      </w:pPr>
      <w:r>
        <w:rPr>
          <w:rFonts w:hint="eastAsia"/>
          <w:lang w:eastAsia="zh-CN"/>
        </w:rPr>
        <w:t>将商品拖至货架下方</w:t>
      </w:r>
      <w:r w:rsidR="004B6BF5">
        <w:rPr>
          <w:rFonts w:hint="eastAsia"/>
          <w:lang w:eastAsia="zh-CN"/>
        </w:rPr>
        <w:t>下架后商品自动进入清货</w:t>
      </w:r>
    </w:p>
    <w:p w:rsidR="004B6BF5" w:rsidRDefault="004B6BF5" w:rsidP="004B6BF5">
      <w:pPr>
        <w:rPr>
          <w:lang w:eastAsia="zh-CN"/>
        </w:rPr>
      </w:pPr>
    </w:p>
    <w:p w:rsidR="004B6BF5" w:rsidRDefault="004B6BF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陈列说明</w:t>
      </w:r>
    </w:p>
    <w:p w:rsidR="004B6BF5" w:rsidRDefault="00155CCE" w:rsidP="004B6BF5">
      <w:pPr>
        <w:rPr>
          <w:lang w:eastAsia="zh-CN"/>
        </w:rPr>
      </w:pPr>
      <w:r>
        <w:rPr>
          <w:rFonts w:hint="eastAsia"/>
          <w:lang w:eastAsia="zh-CN"/>
        </w:rPr>
        <w:t>陈列生效时间</w:t>
      </w:r>
    </w:p>
    <w:p w:rsidR="00155CCE" w:rsidRDefault="00155CCE" w:rsidP="004B6BF5">
      <w:pPr>
        <w:rPr>
          <w:lang w:eastAsia="zh-CN"/>
        </w:rPr>
      </w:pPr>
      <w:r>
        <w:rPr>
          <w:rFonts w:hint="eastAsia"/>
          <w:lang w:eastAsia="zh-CN"/>
        </w:rPr>
        <w:t>陈列说明</w:t>
      </w:r>
    </w:p>
    <w:p w:rsidR="00155CCE" w:rsidRDefault="00155CCE" w:rsidP="004B6BF5">
      <w:pPr>
        <w:rPr>
          <w:lang w:eastAsia="zh-CN"/>
        </w:rPr>
      </w:pPr>
    </w:p>
    <w:p w:rsidR="004B6BF5" w:rsidRPr="004B6BF5" w:rsidRDefault="004B6BF5" w:rsidP="00F810D9">
      <w:pPr>
        <w:pStyle w:val="3"/>
        <w:rPr>
          <w:lang w:eastAsia="zh-CN"/>
        </w:rPr>
      </w:pPr>
      <w:r>
        <w:rPr>
          <w:rFonts w:hint="eastAsia"/>
          <w:lang w:eastAsia="zh-CN"/>
        </w:rPr>
        <w:t>打印陈列图</w:t>
      </w:r>
    </w:p>
    <w:p w:rsidR="004B6BF5" w:rsidRDefault="004B6BF5" w:rsidP="004B6BF5">
      <w:pPr>
        <w:rPr>
          <w:lang w:eastAsia="zh-CN"/>
        </w:rPr>
      </w:pPr>
    </w:p>
    <w:p w:rsidR="00F810D9" w:rsidRDefault="00B0649C" w:rsidP="00F810D9">
      <w:pPr>
        <w:pStyle w:val="2"/>
        <w:rPr>
          <w:lang w:eastAsia="zh-CN"/>
        </w:rPr>
      </w:pPr>
      <w:r>
        <w:rPr>
          <w:rFonts w:hint="eastAsia"/>
          <w:lang w:eastAsia="zh-CN"/>
        </w:rPr>
        <w:t>专架与</w:t>
      </w:r>
      <w:r w:rsidR="00F810D9" w:rsidRPr="00F810D9">
        <w:rPr>
          <w:rFonts w:hint="eastAsia"/>
          <w:lang w:eastAsia="zh-CN"/>
        </w:rPr>
        <w:t>促销商品</w:t>
      </w:r>
      <w:r>
        <w:rPr>
          <w:rFonts w:hint="eastAsia"/>
          <w:lang w:eastAsia="zh-CN"/>
        </w:rPr>
        <w:t>陈列</w:t>
      </w:r>
    </w:p>
    <w:p w:rsidR="00F810D9" w:rsidRDefault="00B0649C" w:rsidP="00F810D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没有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陈列图，有可视化商品目录。专架与促销商品图套包括：商品数据、陈列说明、商品图像、分析数据。</w:t>
      </w:r>
    </w:p>
    <w:p w:rsidR="00B0649C" w:rsidRDefault="00B0649C" w:rsidP="00F810D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商品数据就是商品目录，包括条形码、商品代码、</w:t>
      </w:r>
      <w:r w:rsidR="000C1842">
        <w:rPr>
          <w:rFonts w:hint="eastAsia"/>
          <w:lang w:eastAsia="zh-CN"/>
        </w:rPr>
        <w:t>商品名称。</w:t>
      </w:r>
    </w:p>
    <w:p w:rsidR="000C1842" w:rsidRDefault="000C1842" w:rsidP="00F810D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陈列说明：</w:t>
      </w:r>
    </w:p>
    <w:p w:rsidR="000C1842" w:rsidRDefault="000C1842" w:rsidP="00F810D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商品图像：按商品目录，显示商品图像。</w:t>
      </w:r>
    </w:p>
    <w:p w:rsidR="00CF7A02" w:rsidRPr="000C1842" w:rsidRDefault="00CF7A02" w:rsidP="00F810D9">
      <w:pPr>
        <w:rPr>
          <w:lang w:eastAsia="zh-CN"/>
        </w:rPr>
      </w:pPr>
    </w:p>
    <w:p w:rsidR="00F810D9" w:rsidRDefault="00CF7A02" w:rsidP="00F810D9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新建图套</w:t>
      </w:r>
    </w:p>
    <w:p w:rsidR="00CF7A02" w:rsidRDefault="00CF7A02" w:rsidP="00CF7A0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操作与标准陈列新建图套相同</w:t>
      </w:r>
    </w:p>
    <w:p w:rsidR="00CF7A02" w:rsidRDefault="00CF7A02" w:rsidP="00CF7A0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商品数据导入与导出</w:t>
      </w:r>
    </w:p>
    <w:p w:rsidR="00CF7A02" w:rsidRDefault="00CF7A02" w:rsidP="00CF7A0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与标准陈列图套相同</w:t>
      </w:r>
    </w:p>
    <w:p w:rsidR="00CF7A02" w:rsidRDefault="00CF7A02" w:rsidP="00CF7A02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图套调整</w:t>
      </w:r>
    </w:p>
    <w:p w:rsidR="00CF7A02" w:rsidRDefault="00CF7A02" w:rsidP="00CF7A02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删除商品</w:t>
      </w:r>
    </w:p>
    <w:p w:rsidR="00CF7A02" w:rsidRDefault="00CF7A02" w:rsidP="00CF7A02"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商品上架</w:t>
      </w:r>
    </w:p>
    <w:p w:rsidR="00CF7A02" w:rsidRPr="00CF7A02" w:rsidRDefault="00CF7A02" w:rsidP="00CF7A02">
      <w:pPr>
        <w:pStyle w:val="3"/>
        <w:rPr>
          <w:lang w:eastAsia="zh-CN"/>
        </w:rPr>
      </w:pPr>
      <w:r>
        <w:rPr>
          <w:rFonts w:hint="eastAsia"/>
          <w:lang w:eastAsia="zh-CN"/>
        </w:rPr>
        <w:t>商品下架</w:t>
      </w:r>
    </w:p>
    <w:p w:rsidR="00F810D9" w:rsidRDefault="00F810D9" w:rsidP="00F810D9">
      <w:pPr>
        <w:rPr>
          <w:lang w:eastAsia="zh-CN"/>
        </w:rPr>
      </w:pPr>
    </w:p>
    <w:p w:rsidR="00F810D9" w:rsidRPr="00F810D9" w:rsidRDefault="00F810D9" w:rsidP="00F810D9">
      <w:pPr>
        <w:pStyle w:val="2"/>
        <w:rPr>
          <w:lang w:eastAsia="zh-CN"/>
        </w:rPr>
      </w:pPr>
      <w:r>
        <w:rPr>
          <w:rFonts w:hint="eastAsia"/>
          <w:lang w:eastAsia="zh-CN"/>
        </w:rPr>
        <w:t>清货商品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与正常陈列不同，清理商品图套是由系统自动完成的</w:t>
      </w:r>
      <w:r w:rsidR="00577FFA">
        <w:rPr>
          <w:rFonts w:hint="eastAsia"/>
          <w:lang w:eastAsia="zh-CN"/>
        </w:rPr>
        <w:t>，按月度命名</w:t>
      </w:r>
      <w:r>
        <w:rPr>
          <w:rFonts w:hint="eastAsia"/>
          <w:lang w:eastAsia="zh-CN"/>
        </w:rPr>
        <w:t>。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商品从标准陈列图套和专架</w:t>
      </w:r>
      <w:r w:rsidR="00577FFA">
        <w:rPr>
          <w:rFonts w:hint="eastAsia"/>
          <w:lang w:eastAsia="zh-CN"/>
        </w:rPr>
        <w:t>与促销</w:t>
      </w:r>
      <w:r>
        <w:rPr>
          <w:rFonts w:hint="eastAsia"/>
          <w:lang w:eastAsia="zh-CN"/>
        </w:rPr>
        <w:t>图</w:t>
      </w:r>
      <w:r w:rsidR="00577FFA">
        <w:rPr>
          <w:rFonts w:hint="eastAsia"/>
          <w:lang w:eastAsia="zh-CN"/>
        </w:rPr>
        <w:t>套</w:t>
      </w:r>
      <w:r>
        <w:rPr>
          <w:rFonts w:hint="eastAsia"/>
          <w:lang w:eastAsia="zh-CN"/>
        </w:rPr>
        <w:t>下架后，自动转入清理商品图套。当促销图套删除后商品自动进入</w:t>
      </w:r>
      <w:r>
        <w:rPr>
          <w:rStyle w:val="af9"/>
        </w:rPr>
        <w:footnoteReference w:id="1"/>
      </w:r>
      <w:r>
        <w:rPr>
          <w:rFonts w:hint="eastAsia"/>
          <w:lang w:eastAsia="zh-CN"/>
        </w:rPr>
        <w:t>清理商品图套。</w:t>
      </w:r>
    </w:p>
    <w:p w:rsidR="00AC34D2" w:rsidRDefault="00AC34D2" w:rsidP="00AC34D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清理图套上的商品，当库存为零同时不在自动配货时，系统自动从图套中清除相应商品。系统每周一次自动执行该动作。</w:t>
      </w:r>
    </w:p>
    <w:p w:rsidR="00577FFA" w:rsidRDefault="00577FFA" w:rsidP="00AC34D2">
      <w:pPr>
        <w:rPr>
          <w:lang w:eastAsia="zh-CN"/>
        </w:rPr>
      </w:pPr>
      <w:r>
        <w:rPr>
          <w:rFonts w:hint="eastAsia"/>
          <w:lang w:eastAsia="zh-CN"/>
        </w:rPr>
        <w:t>用户通常不需要对清货商品进行操作。</w:t>
      </w:r>
    </w:p>
    <w:p w:rsidR="00AC34D2" w:rsidRDefault="00AC34D2" w:rsidP="00AC34D2">
      <w:pPr>
        <w:rPr>
          <w:lang w:eastAsia="zh-CN"/>
        </w:rPr>
      </w:pPr>
    </w:p>
    <w:p w:rsidR="00155CCE" w:rsidRDefault="00155CCE" w:rsidP="00155CCE">
      <w:pPr>
        <w:pStyle w:val="2"/>
        <w:rPr>
          <w:lang w:eastAsia="zh-CN"/>
        </w:rPr>
      </w:pPr>
      <w:r>
        <w:rPr>
          <w:rFonts w:hint="eastAsia"/>
          <w:lang w:eastAsia="zh-CN"/>
        </w:rPr>
        <w:t>陈列通知</w:t>
      </w:r>
    </w:p>
    <w:p w:rsidR="00155CCE" w:rsidRDefault="00577FFA" w:rsidP="00155CC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可以发布</w:t>
      </w:r>
      <w:r>
        <w:rPr>
          <w:rFonts w:hint="eastAsia"/>
          <w:lang w:eastAsia="zh-CN"/>
        </w:rPr>
        <w:t>PDF</w:t>
      </w:r>
      <w:r>
        <w:rPr>
          <w:rFonts w:hint="eastAsia"/>
          <w:lang w:eastAsia="zh-CN"/>
        </w:rPr>
        <w:t>格式的陈列通知，供所有用户查看。</w:t>
      </w:r>
    </w:p>
    <w:p w:rsidR="00577FFA" w:rsidRDefault="00577FFA" w:rsidP="00577FFA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上传</w:t>
      </w:r>
    </w:p>
    <w:p w:rsidR="00577FFA" w:rsidRPr="00577FFA" w:rsidRDefault="00577FFA" w:rsidP="00577FF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操作</w:t>
      </w:r>
    </w:p>
    <w:p w:rsidR="00577FFA" w:rsidRDefault="00577FFA" w:rsidP="00577FFA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查看</w:t>
      </w:r>
    </w:p>
    <w:p w:rsidR="00577FFA" w:rsidRPr="00577FFA" w:rsidRDefault="00577FFA" w:rsidP="00577FFA">
      <w:pPr>
        <w:rPr>
          <w:lang w:eastAsia="zh-CN"/>
        </w:rPr>
      </w:pPr>
      <w:r>
        <w:rPr>
          <w:rFonts w:hint="eastAsia"/>
          <w:lang w:eastAsia="zh-CN"/>
        </w:rPr>
        <w:t>操作</w:t>
      </w:r>
    </w:p>
    <w:p w:rsidR="00155CCE" w:rsidRDefault="00155CCE" w:rsidP="00155CC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陈列商品</w:t>
      </w:r>
    </w:p>
    <w:p w:rsidR="00155CCE" w:rsidRPr="00155CCE" w:rsidRDefault="00155CCE" w:rsidP="00155CCE">
      <w:pPr>
        <w:rPr>
          <w:lang w:eastAsia="zh-CN"/>
        </w:rPr>
      </w:pPr>
      <w:r>
        <w:rPr>
          <w:rFonts w:hint="eastAsia"/>
          <w:lang w:eastAsia="zh-CN"/>
        </w:rPr>
        <w:t>＝有图＋无图</w:t>
      </w:r>
    </w:p>
    <w:p w:rsidR="00AC34D2" w:rsidRDefault="00AC34D2">
      <w:pPr>
        <w:rPr>
          <w:lang w:eastAsia="zh-CN"/>
        </w:rPr>
      </w:pPr>
      <w:r>
        <w:rPr>
          <w:lang w:eastAsia="zh-CN"/>
        </w:rPr>
        <w:br w:type="page"/>
      </w:r>
    </w:p>
    <w:p w:rsidR="00AC34D2" w:rsidRDefault="00AC34D2" w:rsidP="00AC34D2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图套发布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陈列图套制作完成后，可以发布给其他用户使用。</w:t>
      </w:r>
    </w:p>
    <w:p w:rsidR="00AC34D2" w:rsidRDefault="00AC34D2" w:rsidP="00AC34D2">
      <w:pPr>
        <w:rPr>
          <w:lang w:eastAsia="zh-CN"/>
        </w:rPr>
      </w:pPr>
    </w:p>
    <w:p w:rsidR="00AC34D2" w:rsidRDefault="00AC34D2" w:rsidP="00AC34D2">
      <w:pPr>
        <w:pStyle w:val="2"/>
        <w:rPr>
          <w:lang w:eastAsia="zh-CN"/>
        </w:rPr>
      </w:pPr>
      <w:r>
        <w:rPr>
          <w:rFonts w:hint="eastAsia"/>
          <w:lang w:eastAsia="zh-CN"/>
        </w:rPr>
        <w:t>创建陈列图套发布组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规定那些图套可以发布。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删除陈列图套时，所有发布图套被删除。</w:t>
      </w:r>
    </w:p>
    <w:p w:rsidR="00AC34D2" w:rsidRDefault="00AC34D2" w:rsidP="00AC34D2">
      <w:pPr>
        <w:rPr>
          <w:lang w:eastAsia="zh-CN"/>
        </w:rPr>
      </w:pPr>
    </w:p>
    <w:p w:rsidR="00AC34D2" w:rsidRDefault="00AC34D2" w:rsidP="00AC34D2">
      <w:pPr>
        <w:pStyle w:val="2"/>
        <w:rPr>
          <w:lang w:eastAsia="zh-CN"/>
        </w:rPr>
      </w:pPr>
      <w:r>
        <w:rPr>
          <w:rFonts w:hint="eastAsia"/>
          <w:lang w:eastAsia="zh-CN"/>
        </w:rPr>
        <w:t>为陈列图套配置门店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接受图套的门店</w:t>
      </w:r>
    </w:p>
    <w:p w:rsidR="00AC34D2" w:rsidRDefault="00AC34D2" w:rsidP="00AC34D2">
      <w:pPr>
        <w:rPr>
          <w:lang w:eastAsia="zh-CN"/>
        </w:rPr>
      </w:pPr>
    </w:p>
    <w:p w:rsidR="00AC34D2" w:rsidRDefault="00AC34D2" w:rsidP="00AC34D2">
      <w:pPr>
        <w:pStyle w:val="2"/>
        <w:rPr>
          <w:lang w:eastAsia="zh-CN"/>
        </w:rPr>
      </w:pPr>
      <w:r>
        <w:rPr>
          <w:rFonts w:hint="eastAsia"/>
          <w:lang w:eastAsia="zh-CN"/>
        </w:rPr>
        <w:t>为门店配置陈列图套</w:t>
      </w:r>
    </w:p>
    <w:p w:rsidR="00AC34D2" w:rsidRDefault="00AC34D2" w:rsidP="00AC34D2">
      <w:pPr>
        <w:rPr>
          <w:lang w:eastAsia="zh-CN"/>
        </w:rPr>
      </w:pPr>
      <w:r>
        <w:rPr>
          <w:rFonts w:hint="eastAsia"/>
          <w:lang w:eastAsia="zh-CN"/>
        </w:rPr>
        <w:t>另一角度。</w:t>
      </w:r>
    </w:p>
    <w:p w:rsidR="00AC34D2" w:rsidRDefault="00AC34D2" w:rsidP="00AC34D2">
      <w:pPr>
        <w:rPr>
          <w:lang w:eastAsia="zh-CN"/>
        </w:rPr>
      </w:pPr>
    </w:p>
    <w:p w:rsidR="00577FFA" w:rsidRDefault="00AC34D2" w:rsidP="00577FFA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发布</w:t>
      </w:r>
    </w:p>
    <w:p w:rsidR="00DA626B" w:rsidRDefault="00DA626B">
      <w:pPr>
        <w:rPr>
          <w:smallCaps/>
          <w:sz w:val="28"/>
          <w:szCs w:val="28"/>
          <w:lang w:eastAsia="zh-CN"/>
        </w:rPr>
      </w:pPr>
      <w:r>
        <w:rPr>
          <w:lang w:eastAsia="zh-CN"/>
        </w:rPr>
        <w:br w:type="page"/>
      </w:r>
    </w:p>
    <w:p w:rsidR="00577FFA" w:rsidRPr="00DA626B" w:rsidRDefault="00DA626B" w:rsidP="00DA626B">
      <w:pPr>
        <w:pStyle w:val="1"/>
        <w:rPr>
          <w:rFonts w:hint="eastAsia"/>
        </w:rPr>
      </w:pPr>
      <w:r w:rsidRPr="00DA626B">
        <w:rPr>
          <w:rFonts w:hint="eastAsia"/>
        </w:rPr>
        <w:lastRenderedPageBreak/>
        <w:t>图套查看</w:t>
      </w:r>
    </w:p>
    <w:p w:rsidR="00DA626B" w:rsidRDefault="00DA626B">
      <w:pPr>
        <w:rPr>
          <w:smallCaps/>
          <w:spacing w:val="5"/>
          <w:sz w:val="36"/>
          <w:szCs w:val="36"/>
          <w:lang w:eastAsia="zh-CN"/>
        </w:rPr>
      </w:pPr>
      <w:r>
        <w:rPr>
          <w:lang w:eastAsia="zh-CN"/>
        </w:rPr>
        <w:br w:type="page"/>
      </w:r>
    </w:p>
    <w:p w:rsidR="00F810D9" w:rsidRDefault="00155CCE" w:rsidP="00155CC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自动补货功能和原理</w:t>
      </w:r>
    </w:p>
    <w:p w:rsidR="00155CCE" w:rsidRDefault="00155CCE" w:rsidP="00155CCE">
      <w:pPr>
        <w:rPr>
          <w:lang w:eastAsia="zh-CN"/>
        </w:rPr>
      </w:pP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在订货日提供商品的建议补货量，门店确认修改后，导入佳讯系统形成订单。（界面图）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1 </w:t>
      </w:r>
      <w:r>
        <w:rPr>
          <w:rFonts w:hint="eastAsia"/>
          <w:lang w:eastAsia="zh-CN"/>
        </w:rPr>
        <w:t>补货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自动补货：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在订货日提供商品的建议补货量，门店确认修改后，导入佳讯系统形成订单。（界面图）</w:t>
      </w: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r>
        <w:rPr>
          <w:rFonts w:hint="eastAsia"/>
          <w:lang w:eastAsia="zh-CN"/>
        </w:rPr>
        <w:t>自动补货原理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VCM</w:t>
      </w:r>
      <w:r>
        <w:rPr>
          <w:rFonts w:hint="eastAsia"/>
          <w:lang w:eastAsia="zh-CN"/>
        </w:rPr>
        <w:t>检查门店商品库存，商品范围为门店正常陈列商品（标准陈列、专架、促销）和清理商品中允许自动补货的商品</w:t>
      </w:r>
      <w:r>
        <w:rPr>
          <w:rStyle w:val="af9"/>
        </w:rPr>
        <w:footnoteReference w:id="2"/>
      </w:r>
      <w:r>
        <w:rPr>
          <w:rFonts w:hint="eastAsia"/>
          <w:lang w:eastAsia="zh-CN"/>
        </w:rPr>
        <w:t>。</w:t>
      </w:r>
    </w:p>
    <w:p w:rsidR="00B75EAA" w:rsidRDefault="00B75EAA" w:rsidP="00B75EAA">
      <w:pPr>
        <w:ind w:firstLineChars="100" w:firstLine="220"/>
        <w:rPr>
          <w:lang w:eastAsia="zh-CN"/>
        </w:rPr>
      </w:pPr>
      <w:r>
        <w:rPr>
          <w:rFonts w:hint="eastAsia"/>
          <w:lang w:eastAsia="zh-CN"/>
        </w:rPr>
        <w:t>当商品库存低于系统设定的商品库存最低值（下限时），系统自动计算建议补货量，数量等于系统设定的商品库存最大值（上限）与门店实际库存的差值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门店应维护库存数量的准确性，保证自动补货基础参数的准确性。</w:t>
      </w:r>
    </w:p>
    <w:p w:rsidR="00B75EAA" w:rsidRPr="00C54244" w:rsidRDefault="00B75EAA" w:rsidP="00B75EAA">
      <w:pPr>
        <w:rPr>
          <w:b/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C54244">
        <w:rPr>
          <w:rFonts w:hint="eastAsia"/>
          <w:b/>
          <w:color w:val="FF0000"/>
          <w:lang w:eastAsia="zh-CN"/>
        </w:rPr>
        <w:t>每日上午</w:t>
      </w:r>
      <w:r w:rsidRPr="00C54244">
        <w:rPr>
          <w:rFonts w:hint="eastAsia"/>
          <w:b/>
          <w:color w:val="FF0000"/>
          <w:lang w:eastAsia="zh-CN"/>
        </w:rPr>
        <w:t>7.30</w:t>
      </w:r>
      <w:r w:rsidRPr="00C54244">
        <w:rPr>
          <w:rFonts w:hint="eastAsia"/>
          <w:b/>
          <w:color w:val="FF0000"/>
          <w:lang w:eastAsia="zh-CN"/>
        </w:rPr>
        <w:t>计算建议补货量，库存使用昨日末库存</w:t>
      </w:r>
      <w:r>
        <w:rPr>
          <w:rFonts w:hint="eastAsia"/>
          <w:b/>
          <w:color w:val="FF0000"/>
          <w:lang w:eastAsia="zh-CN"/>
        </w:rPr>
        <w:t>加在途</w:t>
      </w:r>
      <w:r w:rsidRPr="00C54244">
        <w:rPr>
          <w:rFonts w:hint="eastAsia"/>
          <w:b/>
          <w:color w:val="FF0000"/>
          <w:lang w:eastAsia="zh-CN"/>
        </w:rPr>
        <w:t>。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门店应该在昨日结束营业前完成收货。</w:t>
      </w: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>补货日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由总部统一规定，各门店可以不同。例如周一，周三等。并由供应链部在</w:t>
      </w:r>
      <w:r>
        <w:rPr>
          <w:rFonts w:hint="eastAsia"/>
          <w:lang w:eastAsia="zh-CN"/>
        </w:rPr>
        <w:t>VCM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>中配置。</w:t>
      </w:r>
    </w:p>
    <w:p w:rsidR="00B75EAA" w:rsidRDefault="00B75EAA" w:rsidP="00B75EAA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 w:rsidRPr="0049761F">
        <w:rPr>
          <w:rFonts w:hint="eastAsia"/>
          <w:lang w:eastAsia="zh-CN"/>
        </w:rPr>
        <w:t>门店在补货日上午</w:t>
      </w:r>
      <w:r w:rsidRPr="0049761F">
        <w:rPr>
          <w:rFonts w:hint="eastAsia"/>
          <w:lang w:eastAsia="zh-CN"/>
        </w:rPr>
        <w:t>12</w:t>
      </w:r>
      <w:r w:rsidRPr="0049761F">
        <w:rPr>
          <w:rFonts w:hint="eastAsia"/>
          <w:lang w:eastAsia="zh-CN"/>
        </w:rPr>
        <w:t>点前，通过自动补货系统叫货</w:t>
      </w:r>
      <w:r>
        <w:rPr>
          <w:rFonts w:hint="eastAsia"/>
          <w:lang w:eastAsia="zh-CN"/>
        </w:rPr>
        <w:t>。</w:t>
      </w:r>
    </w:p>
    <w:p w:rsidR="00155CCE" w:rsidRDefault="00155CCE" w:rsidP="00155CCE">
      <w:pPr>
        <w:rPr>
          <w:lang w:eastAsia="zh-CN"/>
        </w:rPr>
      </w:pPr>
    </w:p>
    <w:p w:rsidR="00B75EAA" w:rsidRDefault="00B75EAA" w:rsidP="00155CCE">
      <w:pPr>
        <w:rPr>
          <w:lang w:eastAsia="zh-CN"/>
        </w:rPr>
      </w:pPr>
      <w:r>
        <w:rPr>
          <w:rFonts w:hint="eastAsia"/>
          <w:lang w:eastAsia="zh-CN"/>
        </w:rPr>
        <w:t>前台操作</w:t>
      </w:r>
    </w:p>
    <w:p w:rsidR="0049761F" w:rsidRDefault="0049761F" w:rsidP="00155CCE">
      <w:pPr>
        <w:rPr>
          <w:lang w:eastAsia="zh-CN"/>
        </w:rPr>
      </w:pPr>
      <w:r>
        <w:rPr>
          <w:rFonts w:hint="eastAsia"/>
          <w:lang w:eastAsia="zh-CN"/>
        </w:rPr>
        <w:t>在补货日，进入</w:t>
      </w:r>
      <w:r>
        <w:rPr>
          <w:rFonts w:hint="eastAsia"/>
          <w:lang w:eastAsia="zh-CN"/>
        </w:rPr>
        <w:t>VCM</w:t>
      </w:r>
      <w:r>
        <w:rPr>
          <w:rFonts w:hint="eastAsia"/>
          <w:lang w:eastAsia="zh-CN"/>
        </w:rPr>
        <w:t>系统，查看系统自动产生的建议补货数量，可按本店需要修改，修改幅度受系统设定的修改规则制约。</w:t>
      </w:r>
    </w:p>
    <w:p w:rsidR="00B75EAA" w:rsidRDefault="00B75EAA">
      <w:pPr>
        <w:rPr>
          <w:smallCaps/>
          <w:spacing w:val="5"/>
          <w:sz w:val="36"/>
          <w:szCs w:val="36"/>
          <w:lang w:eastAsia="zh-CN"/>
        </w:rPr>
      </w:pPr>
      <w:r>
        <w:rPr>
          <w:lang w:eastAsia="zh-CN"/>
        </w:rPr>
        <w:br w:type="page"/>
      </w:r>
    </w:p>
    <w:p w:rsidR="00B75EAA" w:rsidRDefault="00B75EAA" w:rsidP="00B75EAA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上下限</w:t>
      </w:r>
    </w:p>
    <w:p w:rsidR="00B75EAA" w:rsidRDefault="000665BC" w:rsidP="00B75EAA">
      <w:pPr>
        <w:rPr>
          <w:lang w:eastAsia="zh-CN"/>
        </w:rPr>
      </w:pPr>
      <w:r>
        <w:rPr>
          <w:rFonts w:hint="eastAsia"/>
          <w:lang w:eastAsia="zh-CN"/>
        </w:rPr>
        <w:t>商品上限是该商品在门店的最高库存，商品下限等于基本陈列量＋</w:t>
      </w: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上下限管理</w:t>
      </w:r>
    </w:p>
    <w:p w:rsidR="00A56F64" w:rsidRPr="0016517E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查询上下限</w:t>
      </w:r>
    </w:p>
    <w:p w:rsidR="00A56F64" w:rsidRPr="0016517E" w:rsidRDefault="00A56F64" w:rsidP="00A56F64">
      <w:pPr>
        <w:widowControl w:val="0"/>
        <w:numPr>
          <w:ilvl w:val="0"/>
          <w:numId w:val="4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全为空则查询所有，显示记录最多为2万行。</w:t>
      </w:r>
    </w:p>
    <w:p w:rsidR="00A56F64" w:rsidRPr="0016517E" w:rsidRDefault="00A56F64" w:rsidP="00A56F64">
      <w:pPr>
        <w:widowControl w:val="0"/>
        <w:numPr>
          <w:ilvl w:val="0"/>
          <w:numId w:val="4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支持多门店多商品查询。门店代码商品代码以逗号分隔。</w:t>
      </w:r>
    </w:p>
    <w:p w:rsidR="00A56F64" w:rsidRDefault="00A56F64" w:rsidP="00A56F64">
      <w:pPr>
        <w:widowControl w:val="0"/>
        <w:numPr>
          <w:ilvl w:val="0"/>
          <w:numId w:val="4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</w:rPr>
      </w:pPr>
      <w:r w:rsidRPr="0016517E">
        <w:rPr>
          <w:rFonts w:ascii="微软雅黑" w:eastAsia="微软雅黑" w:hAnsi="微软雅黑" w:hint="eastAsia"/>
          <w:sz w:val="24"/>
          <w:szCs w:val="24"/>
        </w:rPr>
        <w:t>支持模糊查询。</w:t>
      </w:r>
    </w:p>
    <w:p w:rsidR="00A56F64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设置上下限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1、将商品尺寸资料在excel中按如下样式准备好：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67325" cy="36195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商品代码必须为8位码，门店代码必须为5位码，上下限必须为数值，数据库中是否已存在。不合法的数据需修改后重新导入。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4、版本设置默认是A版本，对于具有特定时间段生效的上下限需选择B版本并设置生效日期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5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保存。对于不合法项将不予插入数据库，重复的记录将执行覆盖。</w:t>
      </w:r>
    </w:p>
    <w:p w:rsidR="00A56F64" w:rsidRPr="0016517E" w:rsidRDefault="00A56F64" w:rsidP="00A56F64">
      <w:pPr>
        <w:widowControl w:val="0"/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制定上下限</w:t>
      </w: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备份上下限</w:t>
      </w:r>
    </w:p>
    <w:p w:rsidR="00A56F64" w:rsidRPr="0016517E" w:rsidRDefault="00A56F64" w:rsidP="00A56F64">
      <w:pPr>
        <w:rPr>
          <w:rFonts w:ascii="微软雅黑" w:eastAsia="微软雅黑" w:hAnsi="微软雅黑"/>
          <w:b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b/>
          <w:sz w:val="24"/>
          <w:szCs w:val="24"/>
          <w:lang w:eastAsia="zh-CN"/>
        </w:rPr>
        <w:t>操作说明：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1、全为空则将对所有上下限数据执行备份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支持多门店多商品备份。门店代码商品代码以逗号分隔。</w:t>
      </w:r>
    </w:p>
    <w:p w:rsidR="00B75EAA" w:rsidRPr="00A56F64" w:rsidRDefault="00B75EAA" w:rsidP="00B75EAA">
      <w:pPr>
        <w:rPr>
          <w:lang w:eastAsia="zh-CN"/>
        </w:rPr>
      </w:pP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门店上下限修改请</w:t>
      </w:r>
    </w:p>
    <w:p w:rsidR="00B75EAA" w:rsidRDefault="00B75EAA" w:rsidP="00B75EAA">
      <w:pPr>
        <w:rPr>
          <w:lang w:eastAsia="zh-CN"/>
        </w:rPr>
      </w:pPr>
    </w:p>
    <w:p w:rsidR="00B75EAA" w:rsidRDefault="00B75EAA" w:rsidP="00B75EAA">
      <w:pPr>
        <w:pStyle w:val="2"/>
        <w:rPr>
          <w:lang w:eastAsia="zh-CN"/>
        </w:rPr>
      </w:pPr>
      <w:r>
        <w:rPr>
          <w:rFonts w:hint="eastAsia"/>
          <w:lang w:eastAsia="zh-CN"/>
        </w:rPr>
        <w:t>订货量修正范围</w:t>
      </w:r>
    </w:p>
    <w:p w:rsidR="0049761F" w:rsidRDefault="0049761F" w:rsidP="0049761F">
      <w:pPr>
        <w:rPr>
          <w:lang w:eastAsia="zh-CN"/>
        </w:rPr>
      </w:pPr>
      <w:r>
        <w:rPr>
          <w:rFonts w:hint="eastAsia"/>
          <w:lang w:eastAsia="zh-CN"/>
        </w:rPr>
        <w:t>系统在下传建议值时同时下传建议值的上阈值和下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修改值必须满足</w:t>
      </w:r>
      <w:r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>下阈值</w:t>
      </w:r>
      <w:r>
        <w:rPr>
          <w:rFonts w:hint="eastAsia"/>
          <w:lang w:eastAsia="zh-CN"/>
        </w:rPr>
        <w:t>=&lt;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&lt;=</w:t>
      </w:r>
      <w:r>
        <w:rPr>
          <w:rFonts w:hint="eastAsia"/>
          <w:lang w:eastAsia="zh-CN"/>
        </w:rPr>
        <w:t>上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当修改值</w:t>
      </w:r>
      <w:r>
        <w:rPr>
          <w:rFonts w:hint="eastAsia"/>
          <w:lang w:eastAsia="zh-CN"/>
        </w:rPr>
        <w:t>&gt;</w:t>
      </w:r>
      <w:r>
        <w:rPr>
          <w:rFonts w:hint="eastAsia"/>
          <w:lang w:eastAsia="zh-CN"/>
        </w:rPr>
        <w:t>上阈值时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上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当修改值</w:t>
      </w:r>
      <w:r>
        <w:rPr>
          <w:rFonts w:hint="eastAsia"/>
          <w:lang w:eastAsia="zh-CN"/>
        </w:rPr>
        <w:t>&lt;</w:t>
      </w:r>
      <w:r>
        <w:rPr>
          <w:rFonts w:hint="eastAsia"/>
          <w:lang w:eastAsia="zh-CN"/>
        </w:rPr>
        <w:t>下阈值是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下阈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当修改值为非数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输入错误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时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修改值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原值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修改值显示为红色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原值是黑色</w:t>
      </w:r>
    </w:p>
    <w:p w:rsidR="0049761F" w:rsidRDefault="0049761F" w:rsidP="0049761F">
      <w:pPr>
        <w:rPr>
          <w:lang w:eastAsia="zh-CN"/>
        </w:rPr>
      </w:pPr>
    </w:p>
    <w:p w:rsidR="0049761F" w:rsidRDefault="0049761F" w:rsidP="0049761F">
      <w:pPr>
        <w:widowControl w:val="0"/>
        <w:spacing w:after="0" w:line="360" w:lineRule="auto"/>
        <w:rPr>
          <w:lang w:eastAsia="zh-CN"/>
        </w:rPr>
      </w:pPr>
      <w:r>
        <w:rPr>
          <w:rFonts w:hint="eastAsia"/>
          <w:lang w:eastAsia="zh-CN"/>
        </w:rPr>
        <w:t>事先定义阈值规则和搜索顺序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门店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单品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B          </w:t>
      </w:r>
      <w:r>
        <w:rPr>
          <w:rFonts w:hint="eastAsia"/>
          <w:lang w:eastAsia="zh-CN"/>
        </w:rPr>
        <w:t>单品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C   </w:t>
      </w:r>
      <w:r>
        <w:rPr>
          <w:rFonts w:hint="eastAsia"/>
          <w:lang w:eastAsia="zh-CN"/>
        </w:rPr>
        <w:t>门店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中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D          </w:t>
      </w:r>
      <w:r>
        <w:rPr>
          <w:rFonts w:hint="eastAsia"/>
          <w:lang w:eastAsia="zh-CN"/>
        </w:rPr>
        <w:t>中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E   </w:t>
      </w:r>
      <w:r>
        <w:rPr>
          <w:rFonts w:hint="eastAsia"/>
          <w:lang w:eastAsia="zh-CN"/>
        </w:rPr>
        <w:t>门店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大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 xml:space="preserve">F          </w:t>
      </w:r>
      <w:r>
        <w:rPr>
          <w:rFonts w:hint="eastAsia"/>
          <w:lang w:eastAsia="zh-CN"/>
        </w:rPr>
        <w:t>大类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绝对值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相对值</w:t>
      </w:r>
      <w:r>
        <w:rPr>
          <w:rFonts w:hint="eastAsia"/>
          <w:lang w:eastAsia="zh-CN"/>
        </w:rPr>
        <w:t>)</w:t>
      </w:r>
    </w:p>
    <w:p w:rsidR="0049761F" w:rsidRDefault="0049761F" w:rsidP="0049761F">
      <w:pPr>
        <w:pStyle w:val="a3"/>
        <w:ind w:left="360"/>
        <w:rPr>
          <w:lang w:eastAsia="zh-CN"/>
        </w:rPr>
      </w:pPr>
      <w:r>
        <w:rPr>
          <w:rFonts w:hint="eastAsia"/>
          <w:lang w:eastAsia="zh-CN"/>
        </w:rPr>
        <w:t>说明</w:t>
      </w:r>
      <w:r>
        <w:rPr>
          <w:rFonts w:hint="eastAsia"/>
          <w:lang w:eastAsia="zh-CN"/>
        </w:rPr>
        <w:t xml:space="preserve">:  </w:t>
      </w:r>
      <w:r>
        <w:rPr>
          <w:rFonts w:hint="eastAsia"/>
          <w:lang w:eastAsia="zh-CN"/>
        </w:rPr>
        <w:t>如果定义了门店单品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就认门店单品否则认单品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其次认门店中类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以此类推</w:t>
      </w:r>
      <w:r>
        <w:rPr>
          <w:rFonts w:hint="eastAsia"/>
          <w:lang w:eastAsia="zh-CN"/>
        </w:rPr>
        <w:t>.</w:t>
      </w:r>
    </w:p>
    <w:p w:rsidR="0049761F" w:rsidRPr="0049761F" w:rsidRDefault="0049761F" w:rsidP="0049761F">
      <w:pPr>
        <w:rPr>
          <w:lang w:eastAsia="zh-CN"/>
        </w:rPr>
      </w:pPr>
    </w:p>
    <w:p w:rsidR="00B75EAA" w:rsidRDefault="00B75EAA">
      <w:pPr>
        <w:rPr>
          <w:lang w:eastAsia="zh-CN"/>
        </w:rPr>
      </w:pPr>
      <w:r>
        <w:rPr>
          <w:lang w:eastAsia="zh-CN"/>
        </w:rPr>
        <w:br w:type="page"/>
      </w:r>
    </w:p>
    <w:p w:rsidR="00B75EAA" w:rsidRDefault="00B75EAA" w:rsidP="00B75EAA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自动补货管理和查询</w:t>
      </w:r>
    </w:p>
    <w:p w:rsidR="00B75EAA" w:rsidRDefault="00B75EAA" w:rsidP="00B75EAA">
      <w:pPr>
        <w:rPr>
          <w:lang w:eastAsia="zh-CN"/>
        </w:rPr>
      </w:pP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配货单位</w:t>
      </w:r>
    </w:p>
    <w:p w:rsidR="0049761F" w:rsidRDefault="0049761F" w:rsidP="0049761F">
      <w:pPr>
        <w:rPr>
          <w:lang w:eastAsia="zh-CN"/>
        </w:rPr>
      </w:pPr>
      <w:r>
        <w:rPr>
          <w:rFonts w:hint="eastAsia"/>
          <w:lang w:eastAsia="zh-CN"/>
        </w:rPr>
        <w:t>配货单位由供应链部设置，</w:t>
      </w:r>
    </w:p>
    <w:p w:rsidR="0049761F" w:rsidRDefault="0049761F" w:rsidP="0049761F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未设置的使用佳讯系统</w:t>
      </w:r>
      <w:r>
        <w:rPr>
          <w:rFonts w:hint="eastAsia"/>
          <w:lang w:eastAsia="zh-CN"/>
        </w:rPr>
        <w:t>product</w:t>
      </w:r>
      <w:r>
        <w:rPr>
          <w:rFonts w:hint="eastAsia"/>
          <w:lang w:eastAsia="zh-CN"/>
        </w:rPr>
        <w:t>表中的</w:t>
      </w:r>
      <w:r>
        <w:rPr>
          <w:rFonts w:hint="eastAsia"/>
          <w:lang w:eastAsia="zh-CN"/>
        </w:rPr>
        <w:t>packqty1</w:t>
      </w:r>
      <w:r>
        <w:rPr>
          <w:rFonts w:hint="eastAsia"/>
          <w:lang w:eastAsia="zh-CN"/>
        </w:rPr>
        <w:t>字段。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“代码说明”列里只能是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”大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小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的一个。指明“代码”列，所填代码的属性及配货单位的生效范围。</w:t>
      </w:r>
    </w:p>
    <w:p w:rsidR="003E318A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配置</w:t>
      </w:r>
    </w:p>
    <w:p w:rsidR="00A56F64" w:rsidRPr="007A3FAB" w:rsidRDefault="00A56F64" w:rsidP="00A56F64">
      <w:pPr>
        <w:rPr>
          <w:rFonts w:ascii="微软雅黑" w:eastAsia="微软雅黑" w:hAnsi="微软雅黑"/>
          <w:b/>
          <w:sz w:val="24"/>
          <w:szCs w:val="24"/>
          <w:lang w:eastAsia="zh-CN"/>
        </w:rPr>
      </w:pPr>
      <w:r w:rsidRPr="00F827AD">
        <w:rPr>
          <w:rFonts w:ascii="微软雅黑" w:eastAsia="微软雅黑" w:hAnsi="微软雅黑" w:hint="eastAsia"/>
          <w:b/>
          <w:sz w:val="24"/>
          <w:szCs w:val="24"/>
          <w:lang w:eastAsia="zh-CN"/>
        </w:rPr>
        <w:t>操作说明：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商品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规则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准备好：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 </w:t>
      </w: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057775" cy="895350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代码说明”列里只能填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 “大类代码” 、 “中类代码” 、“小类代码”中的一个。指明“代码”列，所填代码的属性及配货单位的生效范围。如：“代码”列里填大类代码11，名称填该大类的名称护肤品（脸部），代码说明里必须填“大类”，将对所有11大类商品按该配货单位配货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代码说明填写是否符合规定，代码长度是否与代码说明里注明的类型相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货单位是否为数值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保存。对于不合法项将不予插入数据库，已存在的记录将执行覆盖。</w:t>
      </w:r>
    </w:p>
    <w:p w:rsidR="00A56F64" w:rsidRDefault="00A56F64" w:rsidP="00A56F64">
      <w:pPr>
        <w:pStyle w:val="3"/>
        <w:rPr>
          <w:lang w:eastAsia="zh-CN"/>
        </w:rPr>
      </w:pPr>
      <w:r>
        <w:rPr>
          <w:rFonts w:hint="eastAsia"/>
          <w:lang w:eastAsia="zh-CN"/>
        </w:rPr>
        <w:t>删除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待删除的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商品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规则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准备好：</w:t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 xml:space="preserve"> </w:t>
      </w: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057775" cy="895350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F64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代码说明”列里只能填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 “大类代码” 、 “中类代码” 、“小类代码”中的一个。指明“代码”列，所填代码的属性及配货单位的生效范围。如：“代码”列里填大类代码11，名称填该大类的名称护肤品（脸部），代码说明里必须填“大类”，将对所有11大类商品按该配货单位配货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A56F64" w:rsidRPr="0016517E" w:rsidRDefault="00A56F64" w:rsidP="00A56F64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代码说明填写是否符合规定，代码长度是否与代码说明里注明的类型相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货单位是否为数值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A56F64" w:rsidRPr="00A56F64" w:rsidRDefault="00A56F64" w:rsidP="00A56F64">
      <w:pPr>
        <w:rPr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提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删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返回删除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门店订货日期</w:t>
      </w:r>
    </w:p>
    <w:p w:rsidR="008545E0" w:rsidRP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配置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门店订货日期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准备好：</w:t>
      </w:r>
    </w:p>
    <w:p w:rsidR="008545E0" w:rsidRDefault="008545E0" w:rsidP="008545E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2228850" cy="74295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“配送日”只能填写“星期一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二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三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四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五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六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日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的一个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日填写是否符合规定，门店代码长度是否为5位码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保存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保存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给出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删除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待删除门店订货日期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整理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准备好：</w:t>
      </w:r>
    </w:p>
    <w:p w:rsidR="008545E0" w:rsidRDefault="008545E0" w:rsidP="008545E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2228850" cy="74295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配送日”只能填写“星期一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二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三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四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五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六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星期日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的一个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配送日填写是否符合规定，门店代码长度是否为5位码，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提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删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给出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查询</w:t>
      </w:r>
    </w:p>
    <w:p w:rsidR="008545E0" w:rsidRPr="0016517E" w:rsidRDefault="008545E0" w:rsidP="008545E0">
      <w:pPr>
        <w:rPr>
          <w:rFonts w:ascii="微软雅黑" w:eastAsia="微软雅黑" w:hAnsi="微软雅黑"/>
          <w:b/>
          <w:sz w:val="24"/>
          <w:szCs w:val="24"/>
        </w:rPr>
      </w:pPr>
      <w:r w:rsidRPr="0016517E">
        <w:rPr>
          <w:rFonts w:ascii="微软雅黑" w:eastAsia="微软雅黑" w:hAnsi="微软雅黑" w:hint="eastAsia"/>
          <w:b/>
          <w:sz w:val="24"/>
          <w:szCs w:val="24"/>
        </w:rPr>
        <w:t>操作说明：</w:t>
      </w:r>
    </w:p>
    <w:p w:rsidR="008545E0" w:rsidRPr="0016517E" w:rsidRDefault="008545E0" w:rsidP="008545E0">
      <w:pPr>
        <w:widowControl w:val="0"/>
        <w:numPr>
          <w:ilvl w:val="0"/>
          <w:numId w:val="5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全为空则查询所有，显示记录最多为2万行。</w:t>
      </w:r>
    </w:p>
    <w:p w:rsidR="008545E0" w:rsidRPr="0016517E" w:rsidRDefault="008545E0" w:rsidP="008545E0">
      <w:pPr>
        <w:widowControl w:val="0"/>
        <w:numPr>
          <w:ilvl w:val="0"/>
          <w:numId w:val="5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支持多门店多商品查询。门店代码商品代码以逗号分隔。</w:t>
      </w:r>
    </w:p>
    <w:p w:rsidR="008545E0" w:rsidRPr="0016517E" w:rsidRDefault="008545E0" w:rsidP="008545E0">
      <w:pPr>
        <w:widowControl w:val="0"/>
        <w:numPr>
          <w:ilvl w:val="0"/>
          <w:numId w:val="5"/>
        </w:numPr>
        <w:spacing w:after="0" w:line="240" w:lineRule="auto"/>
        <w:jc w:val="both"/>
        <w:rPr>
          <w:rFonts w:ascii="微软雅黑" w:eastAsia="微软雅黑" w:hAnsi="微软雅黑"/>
          <w:sz w:val="24"/>
          <w:szCs w:val="24"/>
        </w:rPr>
      </w:pPr>
      <w:r w:rsidRPr="0016517E">
        <w:rPr>
          <w:rFonts w:ascii="微软雅黑" w:eastAsia="微软雅黑" w:hAnsi="微软雅黑" w:hint="eastAsia"/>
          <w:sz w:val="24"/>
          <w:szCs w:val="24"/>
        </w:rPr>
        <w:t>支持模糊查询。</w:t>
      </w:r>
    </w:p>
    <w:p w:rsidR="008545E0" w:rsidRPr="008545E0" w:rsidRDefault="008545E0" w:rsidP="008545E0">
      <w:pPr>
        <w:rPr>
          <w:lang w:eastAsia="zh-CN"/>
        </w:rPr>
      </w:pPr>
    </w:p>
    <w:p w:rsidR="008545E0" w:rsidRPr="008545E0" w:rsidRDefault="008545E0" w:rsidP="008545E0">
      <w:pPr>
        <w:rPr>
          <w:lang w:eastAsia="zh-CN"/>
        </w:rPr>
      </w:pPr>
    </w:p>
    <w:p w:rsidR="003E318A" w:rsidRDefault="003E318A" w:rsidP="00B75EAA">
      <w:pPr>
        <w:rPr>
          <w:lang w:eastAsia="zh-CN"/>
        </w:rPr>
      </w:pP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暂停自动补货</w:t>
      </w:r>
    </w:p>
    <w:p w:rsidR="008545E0" w:rsidRPr="008545E0" w:rsidRDefault="008545E0" w:rsidP="008545E0">
      <w:pPr>
        <w:pStyle w:val="3"/>
        <w:rPr>
          <w:lang w:eastAsia="zh-CN"/>
        </w:rPr>
      </w:pPr>
      <w:r>
        <w:rPr>
          <w:rFonts w:hint="eastAsia"/>
          <w:lang w:eastAsia="zh-CN"/>
        </w:rPr>
        <w:t>配置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1、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将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待删除门店订货量修改规则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资料在excel中按如下样式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整理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准备好：</w:t>
      </w:r>
    </w:p>
    <w:p w:rsidR="008545E0" w:rsidRDefault="008545E0" w:rsidP="008545E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  <w:lang w:eastAsia="zh-CN" w:bidi="ar-SA"/>
        </w:rPr>
        <w:drawing>
          <wp:inline distT="0" distB="0" distL="0" distR="0">
            <wp:extent cx="5267325" cy="838200"/>
            <wp:effectExtent l="1905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Pr="004C2888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t>“代码说明”列里只能是“商品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”大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中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小类代码</w:t>
      </w:r>
      <w:r>
        <w:rPr>
          <w:rFonts w:ascii="微软雅黑" w:eastAsia="微软雅黑" w:hAnsi="微软雅黑"/>
          <w:sz w:val="24"/>
          <w:szCs w:val="24"/>
          <w:lang w:eastAsia="zh-CN"/>
        </w:rPr>
        <w:t>”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、“”（留空）中的一个。指明“代码”列，所填代码的属性及规则值的生效范围，留空将对所有生效。规则对象只能是“上阈值”、“下阈值”中的一个。规则说明只能是“相对值”、“绝对值”中的一个。规则说明填“相对值”，规则值的范围为百分比格式：0~1之间；规则说明填“绝对值”，规则值的范围为整数值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2、点击导入，将excel中的内容粘贴进导入框中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3、点击ok，将进行合法性检查：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填写是否符合规定，门店代码长度是否为5位码，代码长度是否符合代码说明所指类型的长度。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数据库中是否已存在。不合法的数据需修改后重新导入。</w:t>
      </w:r>
    </w:p>
    <w:p w:rsidR="008545E0" w:rsidRPr="0016517E" w:rsidRDefault="008545E0" w:rsidP="008545E0">
      <w:pPr>
        <w:rPr>
          <w:rFonts w:ascii="微软雅黑" w:eastAsia="微软雅黑" w:hAnsi="微软雅黑"/>
          <w:sz w:val="24"/>
          <w:szCs w:val="24"/>
          <w:lang w:eastAsia="zh-CN"/>
        </w:rPr>
      </w:pPr>
      <w:r>
        <w:rPr>
          <w:rFonts w:ascii="微软雅黑" w:eastAsia="微软雅黑" w:hAnsi="微软雅黑" w:hint="eastAsia"/>
          <w:sz w:val="24"/>
          <w:szCs w:val="24"/>
          <w:lang w:eastAsia="zh-CN"/>
        </w:rPr>
        <w:lastRenderedPageBreak/>
        <w:t>4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、点击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提交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对于不合法项将不予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处理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，</w:t>
      </w:r>
      <w:r>
        <w:rPr>
          <w:rFonts w:ascii="微软雅黑" w:eastAsia="微软雅黑" w:hAnsi="微软雅黑" w:hint="eastAsia"/>
          <w:sz w:val="24"/>
          <w:szCs w:val="24"/>
          <w:lang w:eastAsia="zh-CN"/>
        </w:rPr>
        <w:t>并给出提示信息</w:t>
      </w:r>
      <w:r w:rsidRPr="0016517E">
        <w:rPr>
          <w:rFonts w:ascii="微软雅黑" w:eastAsia="微软雅黑" w:hAnsi="微软雅黑" w:hint="eastAsia"/>
          <w:sz w:val="24"/>
          <w:szCs w:val="24"/>
          <w:lang w:eastAsia="zh-CN"/>
        </w:rPr>
        <w:t>。</w:t>
      </w:r>
    </w:p>
    <w:p w:rsidR="003E318A" w:rsidRPr="008545E0" w:rsidRDefault="003E318A" w:rsidP="00B75EAA">
      <w:pPr>
        <w:rPr>
          <w:lang w:eastAsia="zh-CN"/>
        </w:rPr>
      </w:pPr>
    </w:p>
    <w:p w:rsidR="003E318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自动补货结果查询</w:t>
      </w:r>
    </w:p>
    <w:p w:rsidR="003E318A" w:rsidRDefault="003E318A" w:rsidP="00B75EAA">
      <w:pPr>
        <w:rPr>
          <w:lang w:eastAsia="zh-CN"/>
        </w:rPr>
      </w:pPr>
    </w:p>
    <w:p w:rsidR="003E318A" w:rsidRPr="00B75EAA" w:rsidRDefault="003E318A" w:rsidP="0049761F">
      <w:pPr>
        <w:pStyle w:val="2"/>
        <w:rPr>
          <w:lang w:eastAsia="zh-CN"/>
        </w:rPr>
      </w:pPr>
      <w:r>
        <w:rPr>
          <w:rFonts w:hint="eastAsia"/>
          <w:lang w:eastAsia="zh-CN"/>
        </w:rPr>
        <w:t>缺货查询</w:t>
      </w:r>
    </w:p>
    <w:p w:rsidR="0049761F" w:rsidRDefault="0049761F">
      <w:pPr>
        <w:rPr>
          <w:lang w:eastAsia="zh-CN"/>
        </w:rPr>
      </w:pPr>
      <w:r>
        <w:rPr>
          <w:lang w:eastAsia="zh-CN"/>
        </w:rPr>
        <w:br w:type="page"/>
      </w:r>
    </w:p>
    <w:p w:rsidR="00B75EAA" w:rsidRDefault="0049761F" w:rsidP="0049761F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问答</w:t>
      </w:r>
    </w:p>
    <w:p w:rsidR="0049761F" w:rsidRDefault="0049761F" w:rsidP="00A56F64">
      <w:pPr>
        <w:pStyle w:val="2"/>
        <w:rPr>
          <w:lang w:eastAsia="zh-CN"/>
        </w:rPr>
      </w:pPr>
      <w:r>
        <w:rPr>
          <w:rFonts w:hint="eastAsia"/>
          <w:lang w:eastAsia="zh-CN"/>
        </w:rPr>
        <w:t>设置为启动时</w:t>
      </w:r>
      <w:r w:rsidR="00A56F64">
        <w:rPr>
          <w:rFonts w:hint="eastAsia"/>
          <w:lang w:eastAsia="zh-CN"/>
        </w:rPr>
        <w:t>打开</w:t>
      </w:r>
    </w:p>
    <w:p w:rsidR="00A56F64" w:rsidRDefault="00A56F64" w:rsidP="0049761F">
      <w:pPr>
        <w:rPr>
          <w:lang w:eastAsia="zh-CN"/>
        </w:rPr>
      </w:pPr>
    </w:p>
    <w:p w:rsidR="00A56F64" w:rsidRPr="0049761F" w:rsidRDefault="00A56F64" w:rsidP="00A56F64">
      <w:pPr>
        <w:pStyle w:val="2"/>
        <w:rPr>
          <w:lang w:eastAsia="zh-CN"/>
        </w:rPr>
      </w:pPr>
      <w:r>
        <w:rPr>
          <w:rFonts w:hint="eastAsia"/>
          <w:lang w:eastAsia="zh-CN"/>
        </w:rPr>
        <w:t>清理缓存</w:t>
      </w:r>
    </w:p>
    <w:p w:rsidR="0049761F" w:rsidRDefault="0049761F" w:rsidP="00B75EAA">
      <w:pPr>
        <w:rPr>
          <w:lang w:eastAsia="zh-CN"/>
        </w:rPr>
      </w:pPr>
    </w:p>
    <w:p w:rsidR="00A56F64" w:rsidRDefault="00A56F64" w:rsidP="00B75EAA">
      <w:pPr>
        <w:rPr>
          <w:lang w:eastAsia="zh-CN"/>
        </w:rPr>
      </w:pPr>
      <w:r>
        <w:rPr>
          <w:rFonts w:hint="eastAsia"/>
          <w:lang w:eastAsia="zh-CN"/>
        </w:rPr>
        <w:t>货架名称</w:t>
      </w:r>
    </w:p>
    <w:p w:rsidR="008545E0" w:rsidRDefault="008545E0">
      <w:pPr>
        <w:rPr>
          <w:lang w:eastAsia="zh-CN"/>
        </w:rPr>
      </w:pPr>
      <w:r>
        <w:rPr>
          <w:lang w:eastAsia="zh-CN"/>
        </w:rPr>
        <w:br w:type="page"/>
      </w:r>
    </w:p>
    <w:p w:rsidR="008545E0" w:rsidRDefault="008545E0" w:rsidP="008545E0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附件</w:t>
      </w:r>
    </w:p>
    <w:p w:rsidR="008545E0" w:rsidRPr="000E7D69" w:rsidRDefault="008545E0" w:rsidP="008545E0">
      <w:pPr>
        <w:rPr>
          <w:b/>
          <w:sz w:val="36"/>
          <w:szCs w:val="24"/>
          <w:lang w:eastAsia="zh-CN"/>
        </w:rPr>
      </w:pPr>
      <w:r w:rsidRPr="000E7D69">
        <w:rPr>
          <w:rFonts w:hint="eastAsia"/>
          <w:b/>
          <w:sz w:val="36"/>
          <w:szCs w:val="24"/>
          <w:lang w:eastAsia="zh-CN"/>
        </w:rPr>
        <w:t>商品照片拍摄</w:t>
      </w:r>
    </w:p>
    <w:p w:rsidR="008545E0" w:rsidRPr="000E7D69" w:rsidRDefault="008545E0" w:rsidP="008545E0">
      <w:pPr>
        <w:rPr>
          <w:b/>
          <w:lang w:eastAsia="zh-CN"/>
        </w:rPr>
      </w:pPr>
      <w:r w:rsidRPr="000E7D69">
        <w:rPr>
          <w:rFonts w:hint="eastAsia"/>
          <w:b/>
          <w:lang w:eastAsia="zh-CN"/>
        </w:rPr>
        <w:t>工具：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数码相机（</w:t>
      </w:r>
      <w:r>
        <w:rPr>
          <w:rFonts w:hint="eastAsia"/>
          <w:lang w:eastAsia="zh-CN"/>
        </w:rPr>
        <w:t>500</w:t>
      </w:r>
      <w:r>
        <w:rPr>
          <w:rFonts w:hint="eastAsia"/>
          <w:lang w:eastAsia="zh-CN"/>
        </w:rPr>
        <w:t>万像素以上），三脚架，摄影台。</w:t>
      </w:r>
    </w:p>
    <w:p w:rsidR="008545E0" w:rsidRDefault="008545E0" w:rsidP="008545E0">
      <w:r w:rsidRPr="000E7D69">
        <w:rPr>
          <w:noProof/>
          <w:lang w:eastAsia="zh-CN" w:bidi="ar-SA"/>
        </w:rPr>
        <w:drawing>
          <wp:inline distT="0" distB="0" distL="0" distR="0">
            <wp:extent cx="3000375" cy="3009900"/>
            <wp:effectExtent l="19050" t="0" r="9525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r>
        <w:rPr>
          <w:rFonts w:hint="eastAsia"/>
        </w:rPr>
        <w:t>摄影台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8545E0" w:rsidRDefault="008545E0" w:rsidP="008545E0">
      <w:r w:rsidRPr="000E7D69">
        <w:rPr>
          <w:noProof/>
          <w:lang w:eastAsia="zh-CN" w:bidi="ar-SA"/>
        </w:rPr>
        <w:drawing>
          <wp:inline distT="0" distB="0" distL="0" distR="0">
            <wp:extent cx="2924175" cy="2771775"/>
            <wp:effectExtent l="19050" t="0" r="9525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摄影台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</w:p>
    <w:p w:rsidR="008545E0" w:rsidRPr="002A7855" w:rsidRDefault="008545E0" w:rsidP="008545E0">
      <w:pPr>
        <w:rPr>
          <w:lang w:eastAsia="zh-CN"/>
        </w:rPr>
      </w:pPr>
    </w:p>
    <w:p w:rsidR="008545E0" w:rsidRPr="000E7D69" w:rsidRDefault="008545E0" w:rsidP="008545E0">
      <w:pPr>
        <w:rPr>
          <w:b/>
          <w:lang w:eastAsia="zh-CN"/>
        </w:rPr>
      </w:pPr>
      <w:r w:rsidRPr="000E7D69">
        <w:rPr>
          <w:rFonts w:hint="eastAsia"/>
          <w:b/>
          <w:lang w:eastAsia="zh-CN"/>
        </w:rPr>
        <w:lastRenderedPageBreak/>
        <w:t>拍摄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将商品按出样垂直正放在摄影台上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把数码相机安装在三脚架上，垂直放置，调节三脚架高度使相机与摄影台水平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保持周围环境光线充足，不要开闪光灯进行拍摄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调整三脚架，相机镜头中心对准商品中心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拍照，保证照片清晰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用表格记载照片图像文件名称、商品代码、商品名称。并复核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将数码相机中的图像文件导入计算机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将图像文件名称按记载表格修改为商品代码，文件格式不变。</w:t>
      </w:r>
    </w:p>
    <w:p w:rsidR="008545E0" w:rsidRDefault="008545E0" w:rsidP="008545E0">
      <w:pPr>
        <w:rPr>
          <w:lang w:eastAsia="zh-CN"/>
        </w:rPr>
      </w:pPr>
    </w:p>
    <w:p w:rsidR="008545E0" w:rsidRPr="000E7D69" w:rsidRDefault="008545E0" w:rsidP="008545E0">
      <w:pPr>
        <w:rPr>
          <w:b/>
          <w:sz w:val="24"/>
          <w:szCs w:val="24"/>
          <w:lang w:eastAsia="zh-CN"/>
        </w:rPr>
      </w:pPr>
      <w:r w:rsidRPr="000E7D69">
        <w:rPr>
          <w:rFonts w:hint="eastAsia"/>
          <w:b/>
          <w:sz w:val="24"/>
          <w:szCs w:val="24"/>
          <w:lang w:eastAsia="zh-CN"/>
        </w:rPr>
        <w:t>使用</w:t>
      </w:r>
      <w:r w:rsidRPr="000E7D69">
        <w:rPr>
          <w:b/>
          <w:sz w:val="24"/>
          <w:szCs w:val="24"/>
          <w:lang w:eastAsia="zh-CN"/>
        </w:rPr>
        <w:t>GIMPPortable</w:t>
      </w:r>
      <w:r w:rsidRPr="000E7D69">
        <w:rPr>
          <w:rFonts w:hint="eastAsia"/>
          <w:b/>
          <w:sz w:val="24"/>
          <w:szCs w:val="24"/>
          <w:lang w:eastAsia="zh-CN"/>
        </w:rPr>
        <w:t>（免费图像软件）剪裁图像</w:t>
      </w:r>
    </w:p>
    <w:p w:rsidR="008545E0" w:rsidRPr="00A8316A" w:rsidRDefault="008545E0" w:rsidP="008545E0">
      <w:pPr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（这是建议也可使用其他图像软件）</w:t>
      </w:r>
    </w:p>
    <w:p w:rsidR="008545E0" w:rsidRDefault="00C227F1" w:rsidP="008545E0">
      <w:r>
        <w:fldChar w:fldCharType="begin"/>
      </w:r>
      <w:r w:rsidR="008545E0">
        <w:instrText xml:space="preserve"> </w:instrText>
      </w:r>
      <w:r w:rsidR="008545E0">
        <w:rPr>
          <w:rFonts w:hint="eastAsia"/>
        </w:rPr>
        <w:instrText>eq \o\ac(</w:instrText>
      </w:r>
      <w:r w:rsidR="008545E0" w:rsidRPr="007465BC">
        <w:rPr>
          <w:rFonts w:ascii="宋体" w:hint="eastAsia"/>
          <w:position w:val="-4"/>
          <w:sz w:val="31"/>
        </w:rPr>
        <w:instrText>○</w:instrText>
      </w:r>
      <w:r w:rsidR="008545E0">
        <w:rPr>
          <w:rFonts w:hint="eastAsia"/>
        </w:rPr>
        <w:instrText>,1)</w:instrText>
      </w:r>
      <w:r>
        <w:fldChar w:fldCharType="end"/>
      </w:r>
      <w:r w:rsidR="008545E0">
        <w:rPr>
          <w:rFonts w:hint="eastAsia"/>
        </w:rPr>
        <w:t>运行</w:t>
      </w:r>
      <w:r w:rsidR="008545E0" w:rsidRPr="007465BC">
        <w:t>GIMPPortable</w:t>
      </w:r>
      <w:r w:rsidR="008545E0">
        <w:rPr>
          <w:rFonts w:hint="eastAsia"/>
        </w:rPr>
        <w:t>软件，打开需要剪裁的图像</w:t>
      </w:r>
    </w:p>
    <w:p w:rsidR="008545E0" w:rsidRDefault="008545E0" w:rsidP="008545E0">
      <w:pPr>
        <w:jc w:val="center"/>
      </w:pPr>
      <w:r w:rsidRPr="00C64F26">
        <w:rPr>
          <w:noProof/>
          <w:lang w:eastAsia="zh-CN" w:bidi="ar-SA"/>
        </w:rPr>
        <w:lastRenderedPageBreak/>
        <w:drawing>
          <wp:inline distT="0" distB="0" distL="0" distR="0">
            <wp:extent cx="3648075" cy="4637970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553" cy="4641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C227F1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C64F26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2)</w:instrText>
      </w:r>
      <w:r>
        <w:fldChar w:fldCharType="end"/>
      </w:r>
      <w:r w:rsidR="008545E0">
        <w:rPr>
          <w:rFonts w:hint="eastAsia"/>
          <w:lang w:eastAsia="zh-CN"/>
        </w:rPr>
        <w:t>打开工具箱，点击其中的矩形选择工具：选择矩形区域</w:t>
      </w:r>
      <w:r w:rsidR="008545E0">
        <w:rPr>
          <w:rFonts w:hint="eastAsia"/>
          <w:lang w:eastAsia="zh-CN"/>
        </w:rPr>
        <w:t>R</w:t>
      </w:r>
    </w:p>
    <w:p w:rsidR="008545E0" w:rsidRDefault="008545E0" w:rsidP="008545E0">
      <w:pPr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821440" cy="3638550"/>
            <wp:effectExtent l="19050" t="0" r="7610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5142" cy="364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C227F1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C64F26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3)</w:instrText>
      </w:r>
      <w:r>
        <w:fldChar w:fldCharType="end"/>
      </w:r>
      <w:r w:rsidR="008545E0">
        <w:rPr>
          <w:rFonts w:hint="eastAsia"/>
          <w:lang w:eastAsia="zh-CN"/>
        </w:rPr>
        <w:t>使用矩形选择工具对图像进行截取，调整区域边框使之符合商品外轮廓大小。既要使商品的全部图形包含在矩形选框内，也要使图形与选框之间不留空隙</w:t>
      </w:r>
    </w:p>
    <w:p w:rsidR="008545E0" w:rsidRDefault="008545E0" w:rsidP="008545E0">
      <w:pPr>
        <w:jc w:val="center"/>
      </w:pPr>
      <w:r>
        <w:rPr>
          <w:noProof/>
          <w:lang w:eastAsia="zh-CN" w:bidi="ar-SA"/>
        </w:rPr>
        <w:drawing>
          <wp:inline distT="0" distB="0" distL="0" distR="0">
            <wp:extent cx="3600450" cy="3609975"/>
            <wp:effectExtent l="19050" t="0" r="0" b="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C227F1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5A3435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4)</w:instrText>
      </w:r>
      <w:r>
        <w:fldChar w:fldCharType="end"/>
      </w:r>
      <w:r w:rsidR="008545E0">
        <w:rPr>
          <w:rFonts w:hint="eastAsia"/>
          <w:lang w:eastAsia="zh-CN"/>
        </w:rPr>
        <w:t>使用菜单栏的图像——剪裁到选取命令，剪裁出商品的标准图像</w:t>
      </w:r>
    </w:p>
    <w:p w:rsidR="008545E0" w:rsidRDefault="008545E0" w:rsidP="008545E0">
      <w:pPr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228975" cy="4069761"/>
            <wp:effectExtent l="19050" t="0" r="9525" b="0"/>
            <wp:docPr id="1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4069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5E0" w:rsidRDefault="00C227F1" w:rsidP="008545E0">
      <w:pPr>
        <w:rPr>
          <w:lang w:eastAsia="zh-CN"/>
        </w:rPr>
      </w:pPr>
      <w:r>
        <w:fldChar w:fldCharType="begin"/>
      </w:r>
      <w:r w:rsidR="008545E0">
        <w:rPr>
          <w:lang w:eastAsia="zh-CN"/>
        </w:rPr>
        <w:instrText xml:space="preserve"> </w:instrText>
      </w:r>
      <w:r w:rsidR="008545E0">
        <w:rPr>
          <w:rFonts w:hint="eastAsia"/>
          <w:lang w:eastAsia="zh-CN"/>
        </w:rPr>
        <w:instrText>eq \o\ac(</w:instrText>
      </w:r>
      <w:r w:rsidR="008545E0" w:rsidRPr="005A3435">
        <w:rPr>
          <w:rFonts w:ascii="宋体" w:hint="eastAsia"/>
          <w:position w:val="-4"/>
          <w:sz w:val="31"/>
          <w:lang w:eastAsia="zh-CN"/>
        </w:rPr>
        <w:instrText>○</w:instrText>
      </w:r>
      <w:r w:rsidR="008545E0">
        <w:rPr>
          <w:rFonts w:hint="eastAsia"/>
          <w:lang w:eastAsia="zh-CN"/>
        </w:rPr>
        <w:instrText>,5)</w:instrText>
      </w:r>
      <w:r>
        <w:fldChar w:fldCharType="end"/>
      </w:r>
      <w:r w:rsidR="008545E0">
        <w:rPr>
          <w:rFonts w:hint="eastAsia"/>
          <w:lang w:eastAsia="zh-CN"/>
        </w:rPr>
        <w:t>保存商品标准图像（图像最小边不得低于</w:t>
      </w:r>
      <w:r w:rsidR="008545E0">
        <w:rPr>
          <w:rFonts w:hint="eastAsia"/>
          <w:lang w:eastAsia="zh-CN"/>
        </w:rPr>
        <w:t>100</w:t>
      </w:r>
      <w:r w:rsidR="008545E0">
        <w:rPr>
          <w:rFonts w:hint="eastAsia"/>
          <w:lang w:eastAsia="zh-CN"/>
        </w:rPr>
        <w:t>像素）</w:t>
      </w:r>
    </w:p>
    <w:p w:rsidR="008545E0" w:rsidRDefault="008545E0" w:rsidP="008545E0">
      <w:pPr>
        <w:jc w:val="center"/>
        <w:rPr>
          <w:lang w:eastAsia="zh-CN"/>
        </w:rPr>
      </w:pPr>
    </w:p>
    <w:p w:rsidR="008545E0" w:rsidRPr="00586C60" w:rsidRDefault="008545E0" w:rsidP="00586C60">
      <w:pPr>
        <w:rPr>
          <w:rStyle w:val="1Char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2124075" cy="4010025"/>
            <wp:effectExtent l="19050" t="0" r="9525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401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br w:type="page"/>
      </w:r>
      <w:r w:rsidRPr="00586C60">
        <w:rPr>
          <w:rStyle w:val="1Char"/>
          <w:rFonts w:hint="eastAsia"/>
          <w:lang w:eastAsia="zh-CN"/>
        </w:rPr>
        <w:lastRenderedPageBreak/>
        <w:t>商品几何尺寸测量</w:t>
      </w:r>
    </w:p>
    <w:p w:rsidR="008545E0" w:rsidRDefault="008545E0" w:rsidP="008545E0">
      <w:pPr>
        <w:rPr>
          <w:lang w:eastAsia="zh-CN"/>
        </w:rPr>
      </w:pPr>
    </w:p>
    <w:p w:rsidR="008545E0" w:rsidRDefault="008545E0" w:rsidP="008545E0">
      <w:pPr>
        <w:rPr>
          <w:lang w:eastAsia="zh-CN"/>
        </w:rPr>
      </w:pPr>
      <w:r w:rsidRPr="000C45A9">
        <w:rPr>
          <w:rFonts w:hint="eastAsia"/>
          <w:b/>
          <w:lang w:eastAsia="zh-CN"/>
        </w:rPr>
        <w:t>工具</w:t>
      </w:r>
      <w:r>
        <w:rPr>
          <w:rFonts w:hint="eastAsia"/>
          <w:lang w:eastAsia="zh-CN"/>
        </w:rPr>
        <w:t>：卷尺，游标卡尺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高度超过</w:t>
      </w:r>
      <w:r>
        <w:rPr>
          <w:rFonts w:hint="eastAsia"/>
          <w:lang w:eastAsia="zh-CN"/>
        </w:rPr>
        <w:t>150mm</w:t>
      </w:r>
      <w:r>
        <w:rPr>
          <w:rFonts w:hint="eastAsia"/>
          <w:lang w:eastAsia="zh-CN"/>
        </w:rPr>
        <w:t>的商品，用卷尺测量高度。</w:t>
      </w:r>
      <w:r>
        <w:rPr>
          <w:rFonts w:hint="eastAsia"/>
          <w:lang w:eastAsia="zh-CN"/>
        </w:rPr>
        <w:t>150mm</w:t>
      </w:r>
      <w:r>
        <w:rPr>
          <w:rFonts w:hint="eastAsia"/>
          <w:lang w:eastAsia="zh-CN"/>
        </w:rPr>
        <w:t>以内的长宽高都可以用游标卡尺精确测量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计量单位毫米。测量精确到毫米。</w:t>
      </w:r>
    </w:p>
    <w:p w:rsidR="008545E0" w:rsidRPr="003F2F21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测量时，按商品陈列</w:t>
      </w:r>
      <w:r w:rsidR="00586C60">
        <w:rPr>
          <w:rFonts w:hint="eastAsia"/>
          <w:lang w:eastAsia="zh-CN"/>
        </w:rPr>
        <w:t>放置并</w:t>
      </w:r>
      <w:r>
        <w:rPr>
          <w:rFonts w:hint="eastAsia"/>
          <w:lang w:eastAsia="zh-CN"/>
        </w:rPr>
        <w:t>测量。</w:t>
      </w:r>
    </w:p>
    <w:p w:rsidR="008545E0" w:rsidRDefault="008545E0" w:rsidP="008545E0">
      <w:pPr>
        <w:rPr>
          <w:lang w:eastAsia="zh-CN"/>
        </w:rPr>
      </w:pPr>
      <w:r>
        <w:rPr>
          <w:rFonts w:hint="eastAsia"/>
          <w:lang w:eastAsia="zh-CN"/>
        </w:rPr>
        <w:t>测量后，记载商品代码、商品名称、高度、宽度、厚度。并复核。</w:t>
      </w:r>
    </w:p>
    <w:p w:rsidR="008545E0" w:rsidRPr="008545E0" w:rsidRDefault="008545E0" w:rsidP="008545E0">
      <w:pPr>
        <w:rPr>
          <w:lang w:eastAsia="zh-CN"/>
        </w:rPr>
      </w:pPr>
    </w:p>
    <w:p w:rsidR="008545E0" w:rsidRPr="005562F1" w:rsidRDefault="008545E0" w:rsidP="008545E0">
      <w:pPr>
        <w:pStyle w:val="2"/>
        <w:rPr>
          <w:lang w:eastAsia="zh-CN"/>
        </w:rPr>
      </w:pPr>
      <w:r w:rsidRPr="005562F1">
        <w:rPr>
          <w:rFonts w:hint="eastAsia"/>
          <w:lang w:eastAsia="zh-CN"/>
        </w:rPr>
        <w:t>上下限计算</w:t>
      </w:r>
    </w:p>
    <w:p w:rsidR="008545E0" w:rsidRPr="001A3F72" w:rsidRDefault="00C227F1" w:rsidP="008545E0">
      <w:pPr>
        <w:jc w:val="center"/>
        <w:rPr>
          <w:rFonts w:ascii="微软雅黑" w:eastAsia="微软雅黑" w:hAnsi="微软雅黑"/>
          <w:b/>
          <w:sz w:val="24"/>
          <w:szCs w:val="24"/>
          <w:lang w:eastAsia="zh-CN"/>
        </w:rPr>
      </w:pPr>
      <w:r>
        <w:rPr>
          <w:rFonts w:ascii="微软雅黑" w:eastAsia="微软雅黑" w:hAnsi="微软雅黑"/>
          <w:b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3.35pt;margin-top:.75pt;width:249pt;height:697.5pt;z-index:251660288">
            <v:imagedata r:id="rId62" o:title=""/>
          </v:shape>
          <o:OLEObject Type="Embed" ProgID="Visio.Drawing.11" ShapeID="_x0000_s1026" DrawAspect="Content" ObjectID="_1416924262" r:id="rId63"/>
        </w:pict>
      </w:r>
    </w:p>
    <w:p w:rsidR="008545E0" w:rsidRPr="0016517E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Pr="0016517E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Pr="0016517E" w:rsidRDefault="008545E0" w:rsidP="008545E0">
      <w:pPr>
        <w:pStyle w:val="2"/>
        <w:rPr>
          <w:lang w:eastAsia="zh-CN"/>
        </w:rPr>
      </w:pPr>
      <w:r w:rsidRPr="0016517E">
        <w:rPr>
          <w:rFonts w:hint="eastAsia"/>
          <w:lang w:eastAsia="zh-CN"/>
        </w:rPr>
        <w:t>数据导入的实现方式如下图：</w:t>
      </w:r>
    </w:p>
    <w:p w:rsidR="008545E0" w:rsidRPr="0016517E" w:rsidRDefault="008545E0" w:rsidP="008545E0">
      <w:pPr>
        <w:rPr>
          <w:rFonts w:ascii="微软雅黑" w:eastAsia="微软雅黑" w:hAnsi="微软雅黑"/>
          <w:lang w:eastAsia="zh-CN"/>
        </w:rPr>
      </w:pPr>
    </w:p>
    <w:p w:rsidR="008545E0" w:rsidRPr="00B75EAA" w:rsidRDefault="008545E0" w:rsidP="008545E0">
      <w:pPr>
        <w:rPr>
          <w:lang w:eastAsia="zh-CN"/>
        </w:rPr>
      </w:pPr>
      <w:r w:rsidRPr="0016517E">
        <w:rPr>
          <w:rFonts w:ascii="微软雅黑" w:eastAsia="微软雅黑" w:hAnsi="微软雅黑"/>
        </w:rPr>
        <w:object w:dxaOrig="10553" w:dyaOrig="4666">
          <v:shape id="_x0000_i1025" type="#_x0000_t75" style="width:415.5pt;height:183.75pt" o:ole="">
            <v:imagedata r:id="rId64" o:title=""/>
          </v:shape>
          <o:OLEObject Type="Embed" ProgID="Visio.Drawing.11" ShapeID="_x0000_i1025" DrawAspect="Content" ObjectID="_1416924261" r:id="rId65"/>
        </w:object>
      </w:r>
    </w:p>
    <w:sectPr w:rsidR="008545E0" w:rsidRPr="00B75EAA" w:rsidSect="00382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0DF6" w:rsidRDefault="00C40DF6" w:rsidP="00CB1E1F">
      <w:pPr>
        <w:spacing w:after="0" w:line="240" w:lineRule="auto"/>
      </w:pPr>
      <w:r>
        <w:separator/>
      </w:r>
    </w:p>
  </w:endnote>
  <w:endnote w:type="continuationSeparator" w:id="0">
    <w:p w:rsidR="00C40DF6" w:rsidRDefault="00C40DF6" w:rsidP="00CB1E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0DF6" w:rsidRDefault="00C40DF6" w:rsidP="00CB1E1F">
      <w:pPr>
        <w:spacing w:after="0" w:line="240" w:lineRule="auto"/>
      </w:pPr>
      <w:r>
        <w:separator/>
      </w:r>
    </w:p>
  </w:footnote>
  <w:footnote w:type="continuationSeparator" w:id="0">
    <w:p w:rsidR="00C40DF6" w:rsidRDefault="00C40DF6" w:rsidP="00CB1E1F">
      <w:pPr>
        <w:spacing w:after="0" w:line="240" w:lineRule="auto"/>
      </w:pPr>
      <w:r>
        <w:continuationSeparator/>
      </w:r>
    </w:p>
  </w:footnote>
  <w:footnote w:id="1">
    <w:p w:rsidR="00577FFA" w:rsidRDefault="00577FFA" w:rsidP="00AC34D2">
      <w:pPr>
        <w:pStyle w:val="af8"/>
      </w:pPr>
      <w:r>
        <w:rPr>
          <w:rStyle w:val="af9"/>
        </w:rPr>
        <w:footnoteRef/>
      </w:r>
      <w:r>
        <w:t xml:space="preserve"> </w:t>
      </w:r>
      <w:r>
        <w:rPr>
          <w:rFonts w:hint="eastAsia"/>
        </w:rPr>
        <w:t>不包括有正常陈列位置的。</w:t>
      </w:r>
    </w:p>
  </w:footnote>
  <w:footnote w:id="2">
    <w:p w:rsidR="00577FFA" w:rsidRDefault="00577FFA" w:rsidP="00B75EAA">
      <w:pPr>
        <w:pStyle w:val="af8"/>
      </w:pPr>
      <w:r>
        <w:rPr>
          <w:rStyle w:val="af9"/>
        </w:rPr>
        <w:footnoteRef/>
      </w:r>
      <w:r>
        <w:t xml:space="preserve"> </w:t>
      </w:r>
      <w:r>
        <w:rPr>
          <w:rFonts w:hint="eastAsia"/>
        </w:rPr>
        <w:t>清理商品通常不再配货。参与自动补货是为了消化总仓库存。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822A43"/>
    <w:multiLevelType w:val="hybridMultilevel"/>
    <w:tmpl w:val="5AD880C2"/>
    <w:lvl w:ilvl="0" w:tplc="02C80E9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D12FBD"/>
    <w:multiLevelType w:val="multilevel"/>
    <w:tmpl w:val="B99E7A1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31925EE7"/>
    <w:multiLevelType w:val="hybridMultilevel"/>
    <w:tmpl w:val="ABBCB534"/>
    <w:lvl w:ilvl="0" w:tplc="755235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D06EDA"/>
    <w:multiLevelType w:val="hybridMultilevel"/>
    <w:tmpl w:val="E2F2D950"/>
    <w:lvl w:ilvl="0" w:tplc="DA882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4726F8"/>
    <w:multiLevelType w:val="hybridMultilevel"/>
    <w:tmpl w:val="820EE0EA"/>
    <w:lvl w:ilvl="0" w:tplc="9CDA08B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D7067"/>
    <w:rsid w:val="000318C4"/>
    <w:rsid w:val="000665BC"/>
    <w:rsid w:val="00072763"/>
    <w:rsid w:val="000B6187"/>
    <w:rsid w:val="000C1842"/>
    <w:rsid w:val="00124DCB"/>
    <w:rsid w:val="00155CCE"/>
    <w:rsid w:val="001B58BB"/>
    <w:rsid w:val="001E387D"/>
    <w:rsid w:val="0025290A"/>
    <w:rsid w:val="002702D4"/>
    <w:rsid w:val="00297DF3"/>
    <w:rsid w:val="002B27C9"/>
    <w:rsid w:val="003630D7"/>
    <w:rsid w:val="00367612"/>
    <w:rsid w:val="00382D0A"/>
    <w:rsid w:val="003C648B"/>
    <w:rsid w:val="003E318A"/>
    <w:rsid w:val="00403C79"/>
    <w:rsid w:val="00430DE3"/>
    <w:rsid w:val="004462CF"/>
    <w:rsid w:val="004503B4"/>
    <w:rsid w:val="00463074"/>
    <w:rsid w:val="00493D35"/>
    <w:rsid w:val="0049761F"/>
    <w:rsid w:val="004B3F6B"/>
    <w:rsid w:val="004B6BF5"/>
    <w:rsid w:val="004C4774"/>
    <w:rsid w:val="004D64ED"/>
    <w:rsid w:val="004D7067"/>
    <w:rsid w:val="004F2BDC"/>
    <w:rsid w:val="004F787B"/>
    <w:rsid w:val="00577FFA"/>
    <w:rsid w:val="00586C60"/>
    <w:rsid w:val="005C4367"/>
    <w:rsid w:val="005C7818"/>
    <w:rsid w:val="005E2B29"/>
    <w:rsid w:val="005E7B32"/>
    <w:rsid w:val="00652CE0"/>
    <w:rsid w:val="00674172"/>
    <w:rsid w:val="00682CB8"/>
    <w:rsid w:val="00690AF0"/>
    <w:rsid w:val="006B02B0"/>
    <w:rsid w:val="006C1BCD"/>
    <w:rsid w:val="006F717A"/>
    <w:rsid w:val="00707EED"/>
    <w:rsid w:val="00726CC3"/>
    <w:rsid w:val="007C7AAF"/>
    <w:rsid w:val="007E275E"/>
    <w:rsid w:val="007E65E1"/>
    <w:rsid w:val="008545E0"/>
    <w:rsid w:val="00896AD4"/>
    <w:rsid w:val="008F6DD2"/>
    <w:rsid w:val="009156C7"/>
    <w:rsid w:val="00932845"/>
    <w:rsid w:val="00933030"/>
    <w:rsid w:val="00964D9A"/>
    <w:rsid w:val="00972AF9"/>
    <w:rsid w:val="00A026E2"/>
    <w:rsid w:val="00A1209B"/>
    <w:rsid w:val="00A316CC"/>
    <w:rsid w:val="00A411EC"/>
    <w:rsid w:val="00A5248B"/>
    <w:rsid w:val="00A56F64"/>
    <w:rsid w:val="00A70410"/>
    <w:rsid w:val="00A80570"/>
    <w:rsid w:val="00AB0252"/>
    <w:rsid w:val="00AC1D42"/>
    <w:rsid w:val="00AC34D2"/>
    <w:rsid w:val="00B0649C"/>
    <w:rsid w:val="00B13BB0"/>
    <w:rsid w:val="00B75EAA"/>
    <w:rsid w:val="00C10162"/>
    <w:rsid w:val="00C1742D"/>
    <w:rsid w:val="00C227F1"/>
    <w:rsid w:val="00C3452B"/>
    <w:rsid w:val="00C40DF6"/>
    <w:rsid w:val="00C93DE8"/>
    <w:rsid w:val="00C96B00"/>
    <w:rsid w:val="00C975E6"/>
    <w:rsid w:val="00CB1E1F"/>
    <w:rsid w:val="00CB747A"/>
    <w:rsid w:val="00CF0F5A"/>
    <w:rsid w:val="00CF5196"/>
    <w:rsid w:val="00CF7A02"/>
    <w:rsid w:val="00D01A1A"/>
    <w:rsid w:val="00D23BB9"/>
    <w:rsid w:val="00D47270"/>
    <w:rsid w:val="00D521AD"/>
    <w:rsid w:val="00D75871"/>
    <w:rsid w:val="00D81831"/>
    <w:rsid w:val="00D84D3D"/>
    <w:rsid w:val="00DA626B"/>
    <w:rsid w:val="00DF2A74"/>
    <w:rsid w:val="00E67D92"/>
    <w:rsid w:val="00EC64AF"/>
    <w:rsid w:val="00EF6540"/>
    <w:rsid w:val="00F07380"/>
    <w:rsid w:val="00F64786"/>
    <w:rsid w:val="00F70483"/>
    <w:rsid w:val="00F810D9"/>
    <w:rsid w:val="00F81CF5"/>
    <w:rsid w:val="00FD3007"/>
    <w:rsid w:val="00FE62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067"/>
  </w:style>
  <w:style w:type="paragraph" w:styleId="1">
    <w:name w:val="heading 1"/>
    <w:basedOn w:val="a"/>
    <w:next w:val="a"/>
    <w:link w:val="1Char"/>
    <w:uiPriority w:val="9"/>
    <w:qFormat/>
    <w:rsid w:val="004D7067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7067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4D7067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4">
    <w:name w:val="heading 4"/>
    <w:basedOn w:val="a"/>
    <w:next w:val="a"/>
    <w:link w:val="4Char"/>
    <w:uiPriority w:val="9"/>
    <w:unhideWhenUsed/>
    <w:qFormat/>
    <w:rsid w:val="004D7067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5">
    <w:name w:val="heading 5"/>
    <w:basedOn w:val="a"/>
    <w:next w:val="a"/>
    <w:link w:val="5Char"/>
    <w:uiPriority w:val="9"/>
    <w:unhideWhenUsed/>
    <w:qFormat/>
    <w:rsid w:val="004D7067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D7067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D7067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D7067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D7067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4D7067"/>
    <w:rPr>
      <w:smallCap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4D7067"/>
    <w:rPr>
      <w:smallCaps/>
      <w:spacing w:val="5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4D7067"/>
    <w:rPr>
      <w:i/>
      <w:iCs/>
      <w:smallCaps/>
      <w:spacing w:val="5"/>
      <w:sz w:val="26"/>
      <w:szCs w:val="26"/>
    </w:rPr>
  </w:style>
  <w:style w:type="character" w:customStyle="1" w:styleId="4Char">
    <w:name w:val="标题 4 Char"/>
    <w:basedOn w:val="a0"/>
    <w:link w:val="4"/>
    <w:uiPriority w:val="9"/>
    <w:rsid w:val="004D7067"/>
    <w:rPr>
      <w:b/>
      <w:bCs/>
      <w:spacing w:val="5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4D7067"/>
    <w:rPr>
      <w:i/>
      <w:iCs/>
      <w:sz w:val="24"/>
      <w:szCs w:val="24"/>
    </w:rPr>
  </w:style>
  <w:style w:type="paragraph" w:styleId="a3">
    <w:name w:val="List Paragraph"/>
    <w:basedOn w:val="a"/>
    <w:uiPriority w:val="34"/>
    <w:qFormat/>
    <w:rsid w:val="004D7067"/>
    <w:pPr>
      <w:ind w:left="720"/>
      <w:contextualSpacing/>
    </w:pPr>
  </w:style>
  <w:style w:type="paragraph" w:styleId="a4">
    <w:name w:val="Quote"/>
    <w:basedOn w:val="a"/>
    <w:next w:val="a"/>
    <w:link w:val="Char"/>
    <w:uiPriority w:val="29"/>
    <w:qFormat/>
    <w:rsid w:val="004D7067"/>
    <w:rPr>
      <w:i/>
      <w:iCs/>
    </w:rPr>
  </w:style>
  <w:style w:type="character" w:customStyle="1" w:styleId="Char">
    <w:name w:val="引用 Char"/>
    <w:basedOn w:val="a0"/>
    <w:link w:val="a4"/>
    <w:uiPriority w:val="29"/>
    <w:rsid w:val="004D7067"/>
    <w:rPr>
      <w:i/>
      <w:iCs/>
    </w:rPr>
  </w:style>
  <w:style w:type="paragraph" w:customStyle="1" w:styleId="a5">
    <w:name w:val="一级小标题"/>
    <w:basedOn w:val="a"/>
    <w:link w:val="Char0"/>
    <w:uiPriority w:val="99"/>
    <w:rsid w:val="00A316CC"/>
    <w:pPr>
      <w:ind w:leftChars="100" w:left="100"/>
    </w:pPr>
  </w:style>
  <w:style w:type="character" w:customStyle="1" w:styleId="Char0">
    <w:name w:val="一级小标题 Char"/>
    <w:link w:val="a5"/>
    <w:uiPriority w:val="99"/>
    <w:rsid w:val="00A316CC"/>
    <w:rPr>
      <w:rFonts w:eastAsia="仿宋_GB2312"/>
      <w:kern w:val="2"/>
      <w:sz w:val="24"/>
      <w:szCs w:val="24"/>
    </w:rPr>
  </w:style>
  <w:style w:type="paragraph" w:customStyle="1" w:styleId="a6">
    <w:name w:val="二级小标题"/>
    <w:basedOn w:val="a"/>
    <w:link w:val="Char1"/>
    <w:rsid w:val="00A316CC"/>
    <w:pPr>
      <w:ind w:leftChars="200" w:left="200"/>
    </w:pPr>
  </w:style>
  <w:style w:type="character" w:customStyle="1" w:styleId="Char1">
    <w:name w:val="二级小标题 Char"/>
    <w:link w:val="a6"/>
    <w:rsid w:val="00A316CC"/>
    <w:rPr>
      <w:rFonts w:eastAsia="仿宋_GB2312"/>
      <w:kern w:val="2"/>
      <w:sz w:val="24"/>
      <w:szCs w:val="24"/>
    </w:rPr>
  </w:style>
  <w:style w:type="paragraph" w:customStyle="1" w:styleId="a7">
    <w:name w:val="可研正文格式"/>
    <w:basedOn w:val="a"/>
    <w:link w:val="Char2"/>
    <w:uiPriority w:val="99"/>
    <w:rsid w:val="00A316CC"/>
    <w:pPr>
      <w:spacing w:line="240" w:lineRule="auto"/>
      <w:ind w:firstLineChars="200" w:firstLine="480"/>
    </w:pPr>
    <w:rPr>
      <w:rFonts w:ascii="仿宋_GB2312"/>
      <w:iCs/>
      <w:snapToGrid w:val="0"/>
    </w:rPr>
  </w:style>
  <w:style w:type="character" w:customStyle="1" w:styleId="Char2">
    <w:name w:val="可研正文格式 Char"/>
    <w:link w:val="a7"/>
    <w:uiPriority w:val="99"/>
    <w:rsid w:val="00A316CC"/>
    <w:rPr>
      <w:rFonts w:ascii="仿宋_GB2312" w:eastAsia="仿宋_GB2312"/>
      <w:iCs/>
      <w:snapToGrid w:val="0"/>
      <w:sz w:val="24"/>
      <w:szCs w:val="24"/>
    </w:rPr>
  </w:style>
  <w:style w:type="paragraph" w:customStyle="1" w:styleId="10">
    <w:name w:val="1)样式"/>
    <w:basedOn w:val="a"/>
    <w:rsid w:val="00A316CC"/>
    <w:pPr>
      <w:spacing w:line="240" w:lineRule="auto"/>
      <w:ind w:leftChars="200" w:left="420"/>
    </w:pPr>
    <w:rPr>
      <w:rFonts w:ascii="仿宋_GB2312" w:cs="宋体"/>
      <w:snapToGrid w:val="0"/>
      <w:szCs w:val="20"/>
    </w:rPr>
  </w:style>
  <w:style w:type="paragraph" w:styleId="a8">
    <w:name w:val="Document Map"/>
    <w:basedOn w:val="a"/>
    <w:link w:val="Char3"/>
    <w:uiPriority w:val="99"/>
    <w:semiHidden/>
    <w:unhideWhenUsed/>
    <w:rsid w:val="004D706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4D7067"/>
    <w:rPr>
      <w:rFonts w:ascii="宋体"/>
      <w:kern w:val="2"/>
      <w:sz w:val="18"/>
      <w:szCs w:val="18"/>
    </w:rPr>
  </w:style>
  <w:style w:type="paragraph" w:styleId="a9">
    <w:name w:val="Title"/>
    <w:basedOn w:val="a"/>
    <w:next w:val="a"/>
    <w:link w:val="Char4"/>
    <w:uiPriority w:val="10"/>
    <w:qFormat/>
    <w:rsid w:val="004D7067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Char4">
    <w:name w:val="标题 Char"/>
    <w:basedOn w:val="a0"/>
    <w:link w:val="a9"/>
    <w:uiPriority w:val="10"/>
    <w:rsid w:val="004D7067"/>
    <w:rPr>
      <w:smallCaps/>
      <w:sz w:val="52"/>
      <w:szCs w:val="52"/>
    </w:rPr>
  </w:style>
  <w:style w:type="character" w:customStyle="1" w:styleId="6Char">
    <w:name w:val="标题 6 Char"/>
    <w:basedOn w:val="a0"/>
    <w:link w:val="6"/>
    <w:uiPriority w:val="9"/>
    <w:semiHidden/>
    <w:rsid w:val="004D7067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7Char">
    <w:name w:val="标题 7 Char"/>
    <w:basedOn w:val="a0"/>
    <w:link w:val="7"/>
    <w:uiPriority w:val="9"/>
    <w:semiHidden/>
    <w:rsid w:val="004D7067"/>
    <w:rPr>
      <w:b/>
      <w:bCs/>
      <w:i/>
      <w:iCs/>
      <w:color w:val="5A5A5A" w:themeColor="text1" w:themeTint="A5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sid w:val="004D7067"/>
    <w:rPr>
      <w:b/>
      <w:bCs/>
      <w:color w:val="7F7F7F" w:themeColor="text1" w:themeTint="80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4D7067"/>
    <w:rPr>
      <w:b/>
      <w:bCs/>
      <w:i/>
      <w:iCs/>
      <w:color w:val="7F7F7F" w:themeColor="text1" w:themeTint="80"/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4D7067"/>
    <w:rPr>
      <w:i/>
      <w:iCs/>
      <w:smallCaps/>
      <w:spacing w:val="10"/>
      <w:sz w:val="28"/>
      <w:szCs w:val="28"/>
    </w:rPr>
  </w:style>
  <w:style w:type="character" w:customStyle="1" w:styleId="Char5">
    <w:name w:val="副标题 Char"/>
    <w:basedOn w:val="a0"/>
    <w:link w:val="aa"/>
    <w:uiPriority w:val="11"/>
    <w:rsid w:val="004D7067"/>
    <w:rPr>
      <w:i/>
      <w:iCs/>
      <w:smallCaps/>
      <w:spacing w:val="10"/>
      <w:sz w:val="28"/>
      <w:szCs w:val="28"/>
    </w:rPr>
  </w:style>
  <w:style w:type="character" w:styleId="ab">
    <w:name w:val="Strong"/>
    <w:uiPriority w:val="22"/>
    <w:qFormat/>
    <w:rsid w:val="004D7067"/>
    <w:rPr>
      <w:b/>
      <w:bCs/>
    </w:rPr>
  </w:style>
  <w:style w:type="character" w:styleId="ac">
    <w:name w:val="Emphasis"/>
    <w:uiPriority w:val="20"/>
    <w:qFormat/>
    <w:rsid w:val="004D7067"/>
    <w:rPr>
      <w:b/>
      <w:bCs/>
      <w:i/>
      <w:iCs/>
      <w:spacing w:val="10"/>
    </w:rPr>
  </w:style>
  <w:style w:type="paragraph" w:styleId="ad">
    <w:name w:val="No Spacing"/>
    <w:basedOn w:val="a"/>
    <w:uiPriority w:val="1"/>
    <w:qFormat/>
    <w:rsid w:val="004D7067"/>
    <w:pPr>
      <w:spacing w:after="0" w:line="240" w:lineRule="auto"/>
    </w:pPr>
  </w:style>
  <w:style w:type="paragraph" w:styleId="ae">
    <w:name w:val="Intense Quote"/>
    <w:basedOn w:val="a"/>
    <w:next w:val="a"/>
    <w:link w:val="Char6"/>
    <w:uiPriority w:val="30"/>
    <w:qFormat/>
    <w:rsid w:val="004D7067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Char6">
    <w:name w:val="明显引用 Char"/>
    <w:basedOn w:val="a0"/>
    <w:link w:val="ae"/>
    <w:uiPriority w:val="30"/>
    <w:rsid w:val="004D7067"/>
    <w:rPr>
      <w:i/>
      <w:iCs/>
    </w:rPr>
  </w:style>
  <w:style w:type="character" w:styleId="af">
    <w:name w:val="Subtle Emphasis"/>
    <w:uiPriority w:val="19"/>
    <w:qFormat/>
    <w:rsid w:val="004D7067"/>
    <w:rPr>
      <w:i/>
      <w:iCs/>
    </w:rPr>
  </w:style>
  <w:style w:type="character" w:styleId="af0">
    <w:name w:val="Intense Emphasis"/>
    <w:uiPriority w:val="21"/>
    <w:qFormat/>
    <w:rsid w:val="004D7067"/>
    <w:rPr>
      <w:b/>
      <w:bCs/>
      <w:i/>
      <w:iCs/>
    </w:rPr>
  </w:style>
  <w:style w:type="character" w:styleId="af1">
    <w:name w:val="Subtle Reference"/>
    <w:basedOn w:val="a0"/>
    <w:uiPriority w:val="31"/>
    <w:qFormat/>
    <w:rsid w:val="004D7067"/>
    <w:rPr>
      <w:smallCaps/>
    </w:rPr>
  </w:style>
  <w:style w:type="character" w:styleId="af2">
    <w:name w:val="Intense Reference"/>
    <w:uiPriority w:val="32"/>
    <w:qFormat/>
    <w:rsid w:val="004D7067"/>
    <w:rPr>
      <w:b/>
      <w:bCs/>
      <w:smallCaps/>
    </w:rPr>
  </w:style>
  <w:style w:type="character" w:styleId="af3">
    <w:name w:val="Book Title"/>
    <w:basedOn w:val="a0"/>
    <w:uiPriority w:val="33"/>
    <w:qFormat/>
    <w:rsid w:val="004D7067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4D7067"/>
    <w:pPr>
      <w:outlineLvl w:val="9"/>
    </w:pPr>
  </w:style>
  <w:style w:type="character" w:styleId="af4">
    <w:name w:val="Hyperlink"/>
    <w:basedOn w:val="a0"/>
    <w:uiPriority w:val="99"/>
    <w:unhideWhenUsed/>
    <w:rsid w:val="00C93DE8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A1209B"/>
    <w:pPr>
      <w:spacing w:after="0"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A1209B"/>
    <w:rPr>
      <w:sz w:val="18"/>
      <w:szCs w:val="18"/>
    </w:rPr>
  </w:style>
  <w:style w:type="paragraph" w:styleId="af6">
    <w:name w:val="header"/>
    <w:basedOn w:val="a"/>
    <w:link w:val="Char8"/>
    <w:uiPriority w:val="99"/>
    <w:semiHidden/>
    <w:unhideWhenUsed/>
    <w:rsid w:val="00CB1E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8">
    <w:name w:val="页眉 Char"/>
    <w:basedOn w:val="a0"/>
    <w:link w:val="af6"/>
    <w:uiPriority w:val="99"/>
    <w:semiHidden/>
    <w:rsid w:val="00CB1E1F"/>
    <w:rPr>
      <w:sz w:val="18"/>
      <w:szCs w:val="18"/>
    </w:rPr>
  </w:style>
  <w:style w:type="paragraph" w:styleId="af7">
    <w:name w:val="footer"/>
    <w:basedOn w:val="a"/>
    <w:link w:val="Char9"/>
    <w:uiPriority w:val="99"/>
    <w:semiHidden/>
    <w:unhideWhenUsed/>
    <w:rsid w:val="00CB1E1F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9">
    <w:name w:val="页脚 Char"/>
    <w:basedOn w:val="a0"/>
    <w:link w:val="af7"/>
    <w:uiPriority w:val="99"/>
    <w:semiHidden/>
    <w:rsid w:val="00CB1E1F"/>
    <w:rPr>
      <w:sz w:val="18"/>
      <w:szCs w:val="18"/>
    </w:rPr>
  </w:style>
  <w:style w:type="paragraph" w:styleId="af8">
    <w:name w:val="footnote text"/>
    <w:basedOn w:val="a"/>
    <w:link w:val="Chara"/>
    <w:uiPriority w:val="99"/>
    <w:semiHidden/>
    <w:unhideWhenUsed/>
    <w:rsid w:val="00AC34D2"/>
    <w:pPr>
      <w:widowControl w:val="0"/>
      <w:snapToGrid w:val="0"/>
      <w:spacing w:after="0" w:line="360" w:lineRule="auto"/>
    </w:pPr>
    <w:rPr>
      <w:rFonts w:ascii="Times New Roman" w:eastAsia="仿宋_GB2312" w:hAnsi="Times New Roman" w:cs="Times New Roman"/>
      <w:kern w:val="2"/>
      <w:sz w:val="18"/>
      <w:szCs w:val="18"/>
      <w:lang w:eastAsia="zh-CN" w:bidi="ar-SA"/>
    </w:rPr>
  </w:style>
  <w:style w:type="character" w:customStyle="1" w:styleId="Chara">
    <w:name w:val="脚注文本 Char"/>
    <w:basedOn w:val="a0"/>
    <w:link w:val="af8"/>
    <w:uiPriority w:val="99"/>
    <w:semiHidden/>
    <w:rsid w:val="00AC34D2"/>
    <w:rPr>
      <w:rFonts w:ascii="Times New Roman" w:eastAsia="仿宋_GB2312" w:hAnsi="Times New Roman" w:cs="Times New Roman"/>
      <w:kern w:val="2"/>
      <w:sz w:val="18"/>
      <w:szCs w:val="18"/>
      <w:lang w:eastAsia="zh-CN" w:bidi="ar-SA"/>
    </w:rPr>
  </w:style>
  <w:style w:type="character" w:styleId="af9">
    <w:name w:val="footnote reference"/>
    <w:basedOn w:val="a0"/>
    <w:uiPriority w:val="99"/>
    <w:semiHidden/>
    <w:unhideWhenUsed/>
    <w:rsid w:val="00AC34D2"/>
    <w:rPr>
      <w:vertAlign w:val="superscript"/>
    </w:rPr>
  </w:style>
  <w:style w:type="paragraph" w:styleId="afa">
    <w:name w:val="Normal (Web)"/>
    <w:basedOn w:val="a"/>
    <w:uiPriority w:val="99"/>
    <w:semiHidden/>
    <w:unhideWhenUsed/>
    <w:rsid w:val="00CB747A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lang w:eastAsia="zh-CN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15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oleObject" Target="embeddings/oleObject1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5.emf"/><Relationship Id="rId8" Type="http://schemas.openxmlformats.org/officeDocument/2006/relationships/hyperlink" Target="http://cl.gialen.com:20800/site_media/download/chrome.exe" TargetMode="External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A879D1-87C4-48D0-8BF3-3E6B5DD93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53</Pages>
  <Words>1583</Words>
  <Characters>9025</Characters>
  <Application>Microsoft Office Word</Application>
  <DocSecurity>0</DocSecurity>
  <Lines>75</Lines>
  <Paragraphs>21</Paragraphs>
  <ScaleCrop>false</ScaleCrop>
  <Company/>
  <LinksUpToDate>false</LinksUpToDate>
  <CharactersWithSpaces>105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</dc:creator>
  <cp:keywords/>
  <dc:description/>
  <cp:lastModifiedBy>fm</cp:lastModifiedBy>
  <cp:revision>3</cp:revision>
  <dcterms:created xsi:type="dcterms:W3CDTF">2012-12-13T08:19:00Z</dcterms:created>
  <dcterms:modified xsi:type="dcterms:W3CDTF">2012-12-13T09:17:00Z</dcterms:modified>
</cp:coreProperties>
</file>